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781C6E" w14:textId="1FE102D2" w:rsidR="000A44C0" w:rsidRPr="005F591C" w:rsidRDefault="000A44C0" w:rsidP="005F591C">
      <w:pPr>
        <w:tabs>
          <w:tab w:val="left" w:pos="3240"/>
        </w:tabs>
        <w:spacing w:after="50"/>
        <w:ind w:firstLineChars="0" w:firstLine="0"/>
        <w:rPr>
          <w:rFonts w:eastAsia="黑体" w:hint="eastAsia"/>
          <w:b/>
          <w:sz w:val="21"/>
        </w:rPr>
      </w:pPr>
      <w:r w:rsidRPr="005F591C">
        <w:rPr>
          <w:rFonts w:eastAsia="黑体" w:hint="eastAsia"/>
          <w:b/>
          <w:sz w:val="21"/>
        </w:rPr>
        <w:t>中图分类号：</w:t>
      </w:r>
      <w:r w:rsidRPr="005F591C">
        <w:rPr>
          <w:rFonts w:eastAsia="黑体"/>
          <w:b/>
          <w:sz w:val="21"/>
        </w:rPr>
        <w:t>TP3</w:t>
      </w:r>
      <w:r w:rsidR="002F092B">
        <w:rPr>
          <w:rFonts w:eastAsia="黑体"/>
          <w:b/>
          <w:sz w:val="21"/>
        </w:rPr>
        <w:t>91.1</w:t>
      </w:r>
      <w:r w:rsidR="005F3B1F">
        <w:rPr>
          <w:rFonts w:eastAsia="黑体" w:hint="eastAsia"/>
          <w:b/>
          <w:sz w:val="21"/>
        </w:rPr>
        <w:t>（自己确认）</w:t>
      </w:r>
    </w:p>
    <w:p w14:paraId="15E77B0F" w14:textId="0038B785" w:rsidR="000A44C0" w:rsidRDefault="000A44C0" w:rsidP="005F591C">
      <w:pPr>
        <w:tabs>
          <w:tab w:val="left" w:pos="3240"/>
        </w:tabs>
        <w:spacing w:before="50" w:after="50"/>
        <w:ind w:firstLineChars="0" w:firstLine="0"/>
        <w:rPr>
          <w:b/>
        </w:rPr>
      </w:pPr>
      <w:r w:rsidRPr="005F591C">
        <w:rPr>
          <w:rFonts w:eastAsia="黑体" w:hint="eastAsia"/>
          <w:b/>
          <w:spacing w:val="24"/>
          <w:sz w:val="21"/>
          <w:szCs w:val="21"/>
        </w:rPr>
        <w:t>论文编号</w:t>
      </w:r>
      <w:r w:rsidRPr="005F591C">
        <w:rPr>
          <w:rFonts w:eastAsia="黑体" w:hint="eastAsia"/>
          <w:b/>
          <w:sz w:val="21"/>
        </w:rPr>
        <w:t>：</w:t>
      </w:r>
      <w:r w:rsidR="007F4EC4">
        <w:rPr>
          <w:rFonts w:eastAsia="黑体"/>
          <w:b/>
          <w:sz w:val="21"/>
        </w:rPr>
        <w:t>10006</w:t>
      </w:r>
      <w:r w:rsidR="002D72FE">
        <w:rPr>
          <w:rFonts w:eastAsia="黑体" w:hint="eastAsia"/>
          <w:b/>
          <w:sz w:val="21"/>
        </w:rPr>
        <w:t>ZY</w:t>
      </w:r>
      <w:r w:rsidR="002D72FE">
        <w:rPr>
          <w:rFonts w:eastAsia="黑体"/>
          <w:b/>
          <w:sz w:val="21"/>
        </w:rPr>
        <w:t>1906</w:t>
      </w:r>
      <w:r w:rsidR="004930FA">
        <w:rPr>
          <w:rFonts w:eastAsia="黑体" w:hint="eastAsia"/>
          <w:b/>
          <w:sz w:val="21"/>
        </w:rPr>
        <w:t>xxx</w:t>
      </w:r>
      <w:r w:rsidR="005F3B1F">
        <w:rPr>
          <w:rFonts w:eastAsia="黑体" w:hint="eastAsia"/>
          <w:b/>
          <w:bCs/>
          <w:sz w:val="21"/>
          <w:szCs w:val="21"/>
        </w:rPr>
        <w:t>（</w:t>
      </w:r>
      <w:r w:rsidR="005F3B1F">
        <w:rPr>
          <w:rFonts w:eastAsia="黑体" w:hint="eastAsia"/>
          <w:b/>
          <w:bCs/>
          <w:sz w:val="21"/>
          <w:szCs w:val="21"/>
        </w:rPr>
        <w:t>1</w:t>
      </w:r>
      <w:r w:rsidR="005F3B1F">
        <w:rPr>
          <w:rFonts w:eastAsia="黑体"/>
          <w:b/>
          <w:bCs/>
          <w:sz w:val="21"/>
          <w:szCs w:val="21"/>
        </w:rPr>
        <w:t>0006+</w:t>
      </w:r>
      <w:r w:rsidR="005F3B1F">
        <w:rPr>
          <w:rFonts w:eastAsia="黑体" w:hint="eastAsia"/>
          <w:b/>
          <w:bCs/>
          <w:sz w:val="21"/>
          <w:szCs w:val="21"/>
        </w:rPr>
        <w:t>学号）</w:t>
      </w:r>
    </w:p>
    <w:p w14:paraId="6C68B2C8" w14:textId="77777777" w:rsidR="000A44C0" w:rsidRDefault="000A44C0" w:rsidP="009D54E7">
      <w:pPr>
        <w:tabs>
          <w:tab w:val="left" w:pos="3240"/>
        </w:tabs>
        <w:spacing w:before="50" w:after="50"/>
        <w:ind w:firstLineChars="0" w:firstLine="0"/>
      </w:pPr>
    </w:p>
    <w:p w14:paraId="079F95AD" w14:textId="77777777" w:rsidR="000A44C0" w:rsidRDefault="000A44C0" w:rsidP="005F591C">
      <w:pPr>
        <w:tabs>
          <w:tab w:val="left" w:pos="3240"/>
        </w:tabs>
        <w:spacing w:before="50" w:after="50"/>
        <w:ind w:firstLineChars="0" w:firstLine="0"/>
        <w:rPr>
          <w:rFonts w:eastAsia="黑体"/>
        </w:rPr>
      </w:pPr>
    </w:p>
    <w:p w14:paraId="103DBA6F" w14:textId="77777777" w:rsidR="000A44C0" w:rsidRDefault="000A44C0" w:rsidP="005F591C">
      <w:pPr>
        <w:tabs>
          <w:tab w:val="left" w:pos="3240"/>
        </w:tabs>
        <w:spacing w:before="50" w:after="50"/>
        <w:ind w:firstLineChars="0" w:firstLine="0"/>
        <w:rPr>
          <w:rFonts w:eastAsia="黑体"/>
        </w:rPr>
      </w:pPr>
    </w:p>
    <w:p w14:paraId="2B25EAB9" w14:textId="77777777" w:rsidR="000A44C0" w:rsidRDefault="000A44C0" w:rsidP="000A44C0">
      <w:pPr>
        <w:tabs>
          <w:tab w:val="left" w:pos="3240"/>
        </w:tabs>
        <w:spacing w:before="50" w:after="50"/>
        <w:ind w:firstLine="480"/>
        <w:jc w:val="center"/>
        <w:rPr>
          <w:rFonts w:eastAsia="黑体"/>
        </w:rPr>
      </w:pPr>
      <w:r>
        <w:rPr>
          <w:rFonts w:eastAsia="黑体"/>
          <w:noProof/>
        </w:rPr>
        <w:drawing>
          <wp:inline distT="0" distB="0" distL="0" distR="0" wp14:anchorId="02CAFA85" wp14:editId="3FF96183">
            <wp:extent cx="2922905" cy="391160"/>
            <wp:effectExtent l="0" t="0" r="0" b="889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22905" cy="391160"/>
                    </a:xfrm>
                    <a:prstGeom prst="rect">
                      <a:avLst/>
                    </a:prstGeom>
                    <a:noFill/>
                    <a:ln>
                      <a:noFill/>
                    </a:ln>
                  </pic:spPr>
                </pic:pic>
              </a:graphicData>
            </a:graphic>
          </wp:inline>
        </w:drawing>
      </w:r>
    </w:p>
    <w:p w14:paraId="68AA9019" w14:textId="77777777" w:rsidR="000A44C0" w:rsidRDefault="000A44C0" w:rsidP="000A44C0">
      <w:pPr>
        <w:tabs>
          <w:tab w:val="left" w:pos="3240"/>
        </w:tabs>
        <w:spacing w:before="50" w:after="50"/>
        <w:ind w:firstLineChars="150" w:firstLine="1260"/>
        <w:rPr>
          <w:rFonts w:eastAsia="华文行楷"/>
          <w:sz w:val="84"/>
          <w:szCs w:val="56"/>
        </w:rPr>
      </w:pPr>
      <w:r>
        <w:rPr>
          <w:rFonts w:eastAsia="华文行楷" w:hint="eastAsia"/>
          <w:sz w:val="84"/>
          <w:szCs w:val="56"/>
        </w:rPr>
        <w:t>专业硕士学位论文</w:t>
      </w:r>
    </w:p>
    <w:p w14:paraId="72670790" w14:textId="77777777" w:rsidR="000A44C0" w:rsidRDefault="000A44C0" w:rsidP="005F591C">
      <w:pPr>
        <w:tabs>
          <w:tab w:val="left" w:pos="3240"/>
        </w:tabs>
        <w:spacing w:before="50" w:after="50"/>
        <w:ind w:firstLineChars="0" w:firstLine="0"/>
      </w:pPr>
    </w:p>
    <w:p w14:paraId="759A2282" w14:textId="77777777" w:rsidR="000A44C0" w:rsidRDefault="000A44C0" w:rsidP="005F591C">
      <w:pPr>
        <w:tabs>
          <w:tab w:val="left" w:pos="3240"/>
        </w:tabs>
        <w:spacing w:before="50" w:after="50"/>
        <w:ind w:firstLineChars="0" w:firstLine="0"/>
      </w:pPr>
    </w:p>
    <w:p w14:paraId="352AD787" w14:textId="77777777" w:rsidR="000A44C0" w:rsidRDefault="000A44C0" w:rsidP="005F591C">
      <w:pPr>
        <w:tabs>
          <w:tab w:val="left" w:pos="3240"/>
        </w:tabs>
        <w:spacing w:before="50" w:after="50"/>
        <w:ind w:firstLineChars="0" w:firstLine="0"/>
      </w:pPr>
    </w:p>
    <w:p w14:paraId="479B2B16" w14:textId="77777777" w:rsidR="00D57A68" w:rsidRDefault="00B97035" w:rsidP="00D57A68">
      <w:pPr>
        <w:spacing w:before="50" w:after="50"/>
        <w:ind w:firstLineChars="0" w:firstLine="0"/>
        <w:jc w:val="center"/>
        <w:rPr>
          <w:b/>
          <w:sz w:val="64"/>
          <w:szCs w:val="64"/>
        </w:rPr>
      </w:pPr>
      <w:r>
        <w:rPr>
          <w:rFonts w:hint="eastAsia"/>
          <w:b/>
          <w:sz w:val="64"/>
          <w:szCs w:val="64"/>
        </w:rPr>
        <w:t>医疗表单内容自动化</w:t>
      </w:r>
    </w:p>
    <w:p w14:paraId="26D0CB0D" w14:textId="77777777" w:rsidR="000A44C0" w:rsidRDefault="00B97035" w:rsidP="00D57A68">
      <w:pPr>
        <w:spacing w:before="50" w:after="50"/>
        <w:ind w:firstLineChars="0" w:firstLine="0"/>
        <w:jc w:val="center"/>
        <w:rPr>
          <w:b/>
          <w:sz w:val="64"/>
          <w:szCs w:val="64"/>
        </w:rPr>
      </w:pPr>
      <w:r>
        <w:rPr>
          <w:rFonts w:hint="eastAsia"/>
          <w:b/>
          <w:sz w:val="64"/>
          <w:szCs w:val="64"/>
        </w:rPr>
        <w:t>录入方法研究</w:t>
      </w:r>
    </w:p>
    <w:p w14:paraId="330A8651" w14:textId="77777777" w:rsidR="000A44C0" w:rsidRDefault="000A44C0" w:rsidP="009D54E7">
      <w:pPr>
        <w:tabs>
          <w:tab w:val="left" w:pos="3240"/>
        </w:tabs>
        <w:spacing w:before="50" w:after="50"/>
        <w:ind w:firstLineChars="0" w:firstLine="0"/>
        <w:rPr>
          <w:rFonts w:eastAsia="黑体"/>
          <w:spacing w:val="40"/>
          <w:sz w:val="28"/>
        </w:rPr>
      </w:pPr>
    </w:p>
    <w:p w14:paraId="35CFAE0A" w14:textId="77777777" w:rsidR="000A44C0" w:rsidRDefault="000A44C0" w:rsidP="009D54E7">
      <w:pPr>
        <w:tabs>
          <w:tab w:val="left" w:pos="3240"/>
        </w:tabs>
        <w:spacing w:before="50" w:after="50"/>
        <w:ind w:firstLineChars="0" w:firstLine="0"/>
        <w:rPr>
          <w:rFonts w:eastAsia="黑体"/>
          <w:spacing w:val="40"/>
          <w:sz w:val="28"/>
        </w:rPr>
      </w:pPr>
    </w:p>
    <w:p w14:paraId="7B547C96" w14:textId="5CE6F98F" w:rsidR="000A44C0" w:rsidRDefault="000A44C0" w:rsidP="000A44C0">
      <w:pPr>
        <w:spacing w:before="50" w:after="50"/>
        <w:ind w:left="1680" w:firstLine="720"/>
        <w:rPr>
          <w:rFonts w:eastAsia="黑体"/>
          <w:spacing w:val="40"/>
          <w:sz w:val="28"/>
        </w:rPr>
      </w:pPr>
      <w:r>
        <w:rPr>
          <w:rFonts w:eastAsia="黑体" w:hint="eastAsia"/>
          <w:spacing w:val="40"/>
          <w:sz w:val="28"/>
        </w:rPr>
        <w:t>作者姓名</w:t>
      </w:r>
      <w:r>
        <w:rPr>
          <w:rFonts w:eastAsia="黑体"/>
          <w:spacing w:val="40"/>
          <w:sz w:val="28"/>
        </w:rPr>
        <w:t xml:space="preserve">  </w:t>
      </w:r>
      <w:r w:rsidR="00C0721B">
        <w:rPr>
          <w:rFonts w:eastAsia="黑体" w:hint="eastAsia"/>
          <w:spacing w:val="40"/>
          <w:sz w:val="28"/>
        </w:rPr>
        <w:t>华维</w:t>
      </w:r>
    </w:p>
    <w:p w14:paraId="733C8737" w14:textId="77777777" w:rsidR="000A44C0" w:rsidRDefault="000A44C0" w:rsidP="005F591C">
      <w:pPr>
        <w:spacing w:before="50" w:after="50"/>
        <w:ind w:left="1680" w:firstLineChars="300" w:firstLine="720"/>
        <w:rPr>
          <w:rFonts w:eastAsia="黑体"/>
          <w:spacing w:val="40"/>
          <w:sz w:val="28"/>
        </w:rPr>
      </w:pPr>
      <w:r>
        <w:rPr>
          <w:noProof/>
        </w:rPr>
        <mc:AlternateContent>
          <mc:Choice Requires="wps">
            <w:drawing>
              <wp:anchor distT="0" distB="0" distL="114300" distR="114300" simplePos="0" relativeHeight="251660288" behindDoc="0" locked="0" layoutInCell="0" allowOverlap="1" wp14:anchorId="5D1EA3F9" wp14:editId="7B857FF0">
                <wp:simplePos x="0" y="0"/>
                <wp:positionH relativeFrom="column">
                  <wp:posOffset>837565</wp:posOffset>
                </wp:positionH>
                <wp:positionV relativeFrom="paragraph">
                  <wp:posOffset>71755</wp:posOffset>
                </wp:positionV>
                <wp:extent cx="457200" cy="0"/>
                <wp:effectExtent l="0" t="0" r="635" b="4445"/>
                <wp:wrapNone/>
                <wp:docPr id="23" name="直接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cmpd="sng">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2E38235" id="直接连接符 2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" o:allowincell="f" stroked="f"/>
            </w:pict>
          </mc:Fallback>
        </mc:AlternateContent>
      </w:r>
      <w:r>
        <w:rPr>
          <w:noProof/>
        </w:rPr>
        <mc:AlternateContent>
          <mc:Choice Requires="wps">
            <w:drawing>
              <wp:anchor distT="0" distB="0" distL="114300" distR="114300" simplePos="0" relativeHeight="251661312" behindDoc="0" locked="0" layoutInCell="0" allowOverlap="1" wp14:anchorId="4B8A1D63" wp14:editId="0C963AE8">
                <wp:simplePos x="0" y="0"/>
                <wp:positionH relativeFrom="column">
                  <wp:posOffset>838200</wp:posOffset>
                </wp:positionH>
                <wp:positionV relativeFrom="paragraph">
                  <wp:posOffset>1149985</wp:posOffset>
                </wp:positionV>
                <wp:extent cx="457200" cy="0"/>
                <wp:effectExtent l="0" t="0" r="0" b="2540"/>
                <wp:wrapNone/>
                <wp:docPr id="17" name="直接连接符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cmpd="sng">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1D7D0AC" id="直接连接符 17"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" o:allowincell="f" stroked="f"/>
            </w:pict>
          </mc:Fallback>
        </mc:AlternateContent>
      </w:r>
      <w:r>
        <w:rPr>
          <w:rFonts w:eastAsia="黑体" w:hint="eastAsia"/>
          <w:spacing w:val="40"/>
          <w:sz w:val="28"/>
        </w:rPr>
        <w:t>专业名称</w:t>
      </w:r>
      <w:r>
        <w:rPr>
          <w:rFonts w:eastAsia="黑体"/>
          <w:spacing w:val="40"/>
          <w:sz w:val="28"/>
        </w:rPr>
        <w:t xml:space="preserve">  </w:t>
      </w:r>
      <w:r w:rsidR="005F591C" w:rsidRPr="00957F7C">
        <w:rPr>
          <w:rFonts w:eastAsia="黑体" w:hint="eastAsia"/>
          <w:spacing w:val="40"/>
          <w:sz w:val="28"/>
        </w:rPr>
        <w:t>计算机技术</w:t>
      </w:r>
    </w:p>
    <w:p w14:paraId="741C4B94" w14:textId="1AEA7297" w:rsidR="000A44C0" w:rsidRDefault="000A44C0" w:rsidP="005F591C">
      <w:pPr>
        <w:spacing w:before="50" w:after="50"/>
        <w:ind w:left="1680" w:firstLine="720"/>
        <w:rPr>
          <w:rFonts w:eastAsia="黑体"/>
          <w:spacing w:val="40"/>
          <w:sz w:val="28"/>
        </w:rPr>
      </w:pPr>
      <w:r>
        <w:rPr>
          <w:rFonts w:eastAsia="黑体" w:hint="eastAsia"/>
          <w:spacing w:val="40"/>
          <w:sz w:val="28"/>
        </w:rPr>
        <w:t>指导教师</w:t>
      </w:r>
      <w:r>
        <w:rPr>
          <w:rFonts w:eastAsia="黑体"/>
          <w:spacing w:val="40"/>
          <w:sz w:val="28"/>
        </w:rPr>
        <w:t xml:space="preserve">  </w:t>
      </w:r>
      <w:r w:rsidR="00C0721B">
        <w:rPr>
          <w:rFonts w:eastAsia="黑体" w:hint="eastAsia"/>
          <w:spacing w:val="40"/>
          <w:sz w:val="28"/>
        </w:rPr>
        <w:t>肖弥</w:t>
      </w:r>
      <w:r>
        <w:rPr>
          <w:rFonts w:eastAsia="黑体"/>
          <w:spacing w:val="40"/>
          <w:sz w:val="28"/>
        </w:rPr>
        <w:t xml:space="preserve"> </w:t>
      </w:r>
      <w:r>
        <w:rPr>
          <w:rFonts w:eastAsia="黑体" w:hint="eastAsia"/>
          <w:spacing w:val="40"/>
          <w:sz w:val="28"/>
        </w:rPr>
        <w:t>副教授</w:t>
      </w:r>
    </w:p>
    <w:p w14:paraId="7C8C5DAE" w14:textId="77777777" w:rsidR="000A44C0" w:rsidRDefault="000A44C0" w:rsidP="000A44C0">
      <w:pPr>
        <w:spacing w:before="50" w:after="50"/>
        <w:ind w:left="1680" w:firstLine="720"/>
        <w:rPr>
          <w:sz w:val="28"/>
        </w:rPr>
      </w:pPr>
      <w:r>
        <w:rPr>
          <w:rFonts w:eastAsia="黑体" w:hint="eastAsia"/>
          <w:spacing w:val="40"/>
          <w:sz w:val="28"/>
        </w:rPr>
        <w:t>培养学院</w:t>
      </w:r>
      <w:r>
        <w:rPr>
          <w:rFonts w:eastAsia="黑体"/>
          <w:spacing w:val="40"/>
          <w:sz w:val="28"/>
        </w:rPr>
        <w:t xml:space="preserve">  </w:t>
      </w:r>
      <w:r w:rsidR="005F591C">
        <w:rPr>
          <w:rFonts w:eastAsia="黑体" w:hint="eastAsia"/>
          <w:spacing w:val="40"/>
          <w:sz w:val="28"/>
        </w:rPr>
        <w:t>计算机</w:t>
      </w:r>
      <w:r>
        <w:rPr>
          <w:rFonts w:eastAsia="黑体" w:hint="eastAsia"/>
          <w:spacing w:val="40"/>
          <w:sz w:val="28"/>
        </w:rPr>
        <w:t>学院</w:t>
      </w:r>
    </w:p>
    <w:p w14:paraId="2FF2D239" w14:textId="77777777" w:rsidR="0056593F" w:rsidRDefault="0056593F" w:rsidP="000A44C0">
      <w:pPr>
        <w:widowControl/>
        <w:spacing w:line="240" w:lineRule="auto"/>
        <w:ind w:firstLineChars="0" w:firstLine="0"/>
        <w:jc w:val="left"/>
        <w:rPr>
          <w:rFonts w:ascii="黑体" w:eastAsia="黑体"/>
          <w:spacing w:val="56"/>
        </w:rPr>
      </w:pPr>
    </w:p>
    <w:p w14:paraId="1177B1D9" w14:textId="77777777" w:rsidR="0056593F" w:rsidRDefault="0056593F" w:rsidP="0056593F">
      <w:pPr>
        <w:widowControl/>
        <w:spacing w:line="240" w:lineRule="auto"/>
        <w:ind w:firstLineChars="0" w:firstLine="0"/>
        <w:jc w:val="center"/>
        <w:rPr>
          <w:rFonts w:ascii="黑体" w:eastAsia="黑体"/>
          <w:spacing w:val="56"/>
        </w:rPr>
      </w:pPr>
      <w:r>
        <w:rPr>
          <w:rFonts w:ascii="黑体" w:eastAsia="黑体"/>
          <w:spacing w:val="56"/>
        </w:rPr>
        <w:br w:type="page"/>
      </w:r>
    </w:p>
    <w:p w14:paraId="37EE7CD7" w14:textId="77777777" w:rsidR="0056593F" w:rsidRPr="006E33A7" w:rsidRDefault="0056593F" w:rsidP="006E33A7">
      <w:pPr>
        <w:widowControl/>
        <w:spacing w:line="240" w:lineRule="auto"/>
        <w:ind w:firstLineChars="0" w:firstLine="0"/>
        <w:jc w:val="center"/>
        <w:rPr>
          <w:rFonts w:ascii="宋体" w:hAnsi="宋体"/>
          <w:spacing w:val="56"/>
          <w:sz w:val="36"/>
        </w:rPr>
      </w:pPr>
    </w:p>
    <w:p w14:paraId="533827FC" w14:textId="77777777" w:rsidR="0056593F" w:rsidRPr="006E33A7" w:rsidRDefault="0056593F" w:rsidP="006E33A7">
      <w:pPr>
        <w:widowControl/>
        <w:spacing w:line="240" w:lineRule="auto"/>
        <w:ind w:firstLineChars="0" w:firstLine="0"/>
        <w:jc w:val="center"/>
        <w:rPr>
          <w:rFonts w:ascii="宋体" w:hAnsi="宋体"/>
          <w:spacing w:val="56"/>
          <w:sz w:val="36"/>
        </w:rPr>
      </w:pPr>
    </w:p>
    <w:p w14:paraId="5D40A714" w14:textId="77777777" w:rsidR="00F77413" w:rsidRDefault="007475FD" w:rsidP="006E33A7">
      <w:pPr>
        <w:widowControl/>
        <w:spacing w:line="240" w:lineRule="auto"/>
        <w:ind w:firstLineChars="0" w:firstLine="0"/>
        <w:jc w:val="center"/>
        <w:rPr>
          <w:b/>
          <w:sz w:val="36"/>
          <w:szCs w:val="36"/>
        </w:rPr>
      </w:pPr>
      <w:r w:rsidRPr="007475FD">
        <w:rPr>
          <w:b/>
          <w:sz w:val="36"/>
          <w:szCs w:val="36"/>
        </w:rPr>
        <w:t xml:space="preserve">Research on Automatic Data Collection Method </w:t>
      </w:r>
    </w:p>
    <w:p w14:paraId="2C62CD42" w14:textId="07B63624" w:rsidR="001F3A1A" w:rsidRDefault="007475FD" w:rsidP="00F77413">
      <w:pPr>
        <w:widowControl/>
        <w:spacing w:line="240" w:lineRule="auto"/>
        <w:ind w:firstLineChars="0" w:firstLine="0"/>
        <w:jc w:val="center"/>
        <w:rPr>
          <w:b/>
          <w:sz w:val="36"/>
          <w:szCs w:val="36"/>
        </w:rPr>
      </w:pPr>
      <w:r w:rsidRPr="007475FD">
        <w:rPr>
          <w:b/>
          <w:sz w:val="36"/>
          <w:szCs w:val="36"/>
        </w:rPr>
        <w:t>in Medical Laboratory Reports</w:t>
      </w:r>
    </w:p>
    <w:p w14:paraId="6569273B" w14:textId="45A5A8BB" w:rsidR="0056593F" w:rsidRPr="005B6E85" w:rsidRDefault="0056593F" w:rsidP="006E33A7">
      <w:pPr>
        <w:widowControl/>
        <w:spacing w:line="240" w:lineRule="auto"/>
        <w:ind w:firstLineChars="0" w:firstLine="0"/>
        <w:jc w:val="center"/>
        <w:rPr>
          <w:rFonts w:ascii="黑体" w:eastAsia="黑体"/>
          <w:spacing w:val="56"/>
          <w:sz w:val="36"/>
          <w:szCs w:val="36"/>
        </w:rPr>
      </w:pPr>
    </w:p>
    <w:p w14:paraId="0E12DC80" w14:textId="77777777" w:rsidR="0056593F" w:rsidRDefault="0056593F" w:rsidP="006E33A7">
      <w:pPr>
        <w:spacing w:line="240" w:lineRule="auto"/>
        <w:ind w:firstLineChars="0" w:firstLine="0"/>
        <w:rPr>
          <w:sz w:val="36"/>
        </w:rPr>
      </w:pPr>
    </w:p>
    <w:p w14:paraId="04A1DAB8" w14:textId="77777777" w:rsidR="006E33A7" w:rsidRPr="006E33A7" w:rsidRDefault="006E33A7" w:rsidP="006E33A7">
      <w:pPr>
        <w:spacing w:line="240" w:lineRule="auto"/>
        <w:ind w:firstLineChars="0" w:firstLine="0"/>
        <w:rPr>
          <w:sz w:val="36"/>
        </w:rPr>
      </w:pPr>
    </w:p>
    <w:p w14:paraId="50506B82" w14:textId="77777777" w:rsidR="0056593F" w:rsidRPr="006E33A7" w:rsidRDefault="0056593F" w:rsidP="006E33A7">
      <w:pPr>
        <w:spacing w:line="240" w:lineRule="auto"/>
        <w:ind w:firstLineChars="0" w:firstLine="0"/>
        <w:rPr>
          <w:sz w:val="36"/>
        </w:rPr>
      </w:pPr>
    </w:p>
    <w:p w14:paraId="38392994" w14:textId="77777777" w:rsidR="0056593F" w:rsidRDefault="0056593F" w:rsidP="006E33A7">
      <w:pPr>
        <w:spacing w:line="240" w:lineRule="auto"/>
        <w:ind w:firstLineChars="0" w:firstLine="0"/>
        <w:jc w:val="center"/>
        <w:rPr>
          <w:sz w:val="28"/>
          <w:szCs w:val="28"/>
        </w:rPr>
      </w:pPr>
      <w:r>
        <w:rPr>
          <w:sz w:val="28"/>
          <w:szCs w:val="28"/>
        </w:rPr>
        <w:t>A Dissertation Submitted for the Degree of Master</w:t>
      </w:r>
    </w:p>
    <w:p w14:paraId="03FCD3F5" w14:textId="77777777" w:rsidR="0056593F" w:rsidRPr="006E33A7" w:rsidRDefault="0056593F" w:rsidP="006E33A7">
      <w:pPr>
        <w:spacing w:line="240" w:lineRule="auto"/>
        <w:ind w:firstLineChars="0" w:firstLine="0"/>
        <w:rPr>
          <w:sz w:val="36"/>
        </w:rPr>
      </w:pPr>
    </w:p>
    <w:p w14:paraId="155C1288" w14:textId="77777777" w:rsidR="0056593F" w:rsidRPr="006E33A7" w:rsidRDefault="0056593F" w:rsidP="006E33A7">
      <w:pPr>
        <w:spacing w:line="240" w:lineRule="auto"/>
        <w:ind w:firstLineChars="0" w:firstLine="0"/>
        <w:rPr>
          <w:sz w:val="36"/>
        </w:rPr>
      </w:pPr>
    </w:p>
    <w:p w14:paraId="083FAB8C" w14:textId="77777777" w:rsidR="0056593F" w:rsidRPr="006E33A7" w:rsidRDefault="0056593F" w:rsidP="006E33A7">
      <w:pPr>
        <w:spacing w:line="240" w:lineRule="auto"/>
        <w:ind w:firstLineChars="0" w:firstLine="0"/>
        <w:rPr>
          <w:sz w:val="36"/>
        </w:rPr>
      </w:pPr>
    </w:p>
    <w:p w14:paraId="0DA4DFEC" w14:textId="22CCB1D5" w:rsidR="006E33A7" w:rsidRDefault="0056593F" w:rsidP="006E33A7">
      <w:pPr>
        <w:spacing w:line="240" w:lineRule="auto"/>
        <w:ind w:firstLineChars="0" w:firstLine="0"/>
        <w:jc w:val="center"/>
        <w:rPr>
          <w:b/>
          <w:sz w:val="30"/>
          <w:szCs w:val="30"/>
        </w:rPr>
      </w:pPr>
      <w:r>
        <w:rPr>
          <w:b/>
          <w:sz w:val="30"/>
          <w:szCs w:val="30"/>
        </w:rPr>
        <w:t>Candidate</w:t>
      </w:r>
      <w:r>
        <w:rPr>
          <w:rFonts w:hint="eastAsia"/>
          <w:b/>
          <w:sz w:val="30"/>
          <w:szCs w:val="30"/>
        </w:rPr>
        <w:t>：</w:t>
      </w:r>
      <w:r>
        <w:rPr>
          <w:rFonts w:hint="eastAsia"/>
          <w:b/>
          <w:sz w:val="30"/>
          <w:szCs w:val="30"/>
        </w:rPr>
        <w:t>Hu</w:t>
      </w:r>
      <w:r w:rsidR="001D6DC0">
        <w:rPr>
          <w:rFonts w:hint="eastAsia"/>
          <w:b/>
          <w:sz w:val="30"/>
          <w:szCs w:val="30"/>
        </w:rPr>
        <w:t>a</w:t>
      </w:r>
      <w:r>
        <w:rPr>
          <w:b/>
          <w:sz w:val="30"/>
          <w:szCs w:val="30"/>
        </w:rPr>
        <w:t xml:space="preserve"> </w:t>
      </w:r>
      <w:r>
        <w:rPr>
          <w:rFonts w:hint="eastAsia"/>
          <w:b/>
          <w:sz w:val="30"/>
          <w:szCs w:val="30"/>
        </w:rPr>
        <w:t>Wei</w:t>
      </w:r>
    </w:p>
    <w:p w14:paraId="092F0DD8" w14:textId="77777777" w:rsidR="00C64353" w:rsidRPr="006E33A7" w:rsidRDefault="00C64353" w:rsidP="006E33A7">
      <w:pPr>
        <w:spacing w:line="240" w:lineRule="auto"/>
        <w:ind w:firstLineChars="0" w:firstLine="0"/>
        <w:jc w:val="center"/>
        <w:rPr>
          <w:b/>
          <w:sz w:val="30"/>
          <w:szCs w:val="30"/>
        </w:rPr>
      </w:pPr>
    </w:p>
    <w:p w14:paraId="6D32D847" w14:textId="4F354C49" w:rsidR="0056593F" w:rsidRDefault="0056593F" w:rsidP="006E33A7">
      <w:pPr>
        <w:spacing w:line="240" w:lineRule="auto"/>
        <w:ind w:firstLineChars="0" w:firstLine="0"/>
        <w:jc w:val="center"/>
        <w:rPr>
          <w:b/>
          <w:sz w:val="30"/>
          <w:szCs w:val="30"/>
        </w:rPr>
      </w:pPr>
      <w:r>
        <w:rPr>
          <w:b/>
          <w:sz w:val="30"/>
          <w:szCs w:val="30"/>
        </w:rPr>
        <w:t>Supervisor</w:t>
      </w:r>
      <w:r>
        <w:rPr>
          <w:rFonts w:hint="eastAsia"/>
          <w:b/>
          <w:sz w:val="30"/>
          <w:szCs w:val="30"/>
        </w:rPr>
        <w:t>：</w:t>
      </w:r>
      <w:r w:rsidR="00D4547F">
        <w:rPr>
          <w:rFonts w:hint="eastAsia"/>
          <w:b/>
          <w:sz w:val="30"/>
          <w:szCs w:val="30"/>
        </w:rPr>
        <w:t>Associate</w:t>
      </w:r>
      <w:r w:rsidR="00D4547F">
        <w:rPr>
          <w:b/>
          <w:sz w:val="30"/>
          <w:szCs w:val="30"/>
        </w:rPr>
        <w:t xml:space="preserve"> </w:t>
      </w:r>
      <w:r>
        <w:rPr>
          <w:b/>
          <w:sz w:val="30"/>
          <w:szCs w:val="30"/>
        </w:rPr>
        <w:t xml:space="preserve">Prof. </w:t>
      </w:r>
      <w:r w:rsidR="001D6DC0">
        <w:rPr>
          <w:b/>
          <w:sz w:val="30"/>
          <w:szCs w:val="30"/>
        </w:rPr>
        <w:t>Xiao</w:t>
      </w:r>
      <w:r>
        <w:rPr>
          <w:b/>
          <w:sz w:val="30"/>
          <w:szCs w:val="30"/>
        </w:rPr>
        <w:t xml:space="preserve"> </w:t>
      </w:r>
      <w:r w:rsidR="001D6DC0">
        <w:rPr>
          <w:b/>
          <w:sz w:val="30"/>
          <w:szCs w:val="30"/>
        </w:rPr>
        <w:t>Mi</w:t>
      </w:r>
    </w:p>
    <w:p w14:paraId="52A02091" w14:textId="77777777" w:rsidR="0056593F" w:rsidRPr="006E33A7" w:rsidRDefault="0056593F" w:rsidP="006E33A7">
      <w:pPr>
        <w:spacing w:line="240" w:lineRule="auto"/>
        <w:ind w:firstLineChars="0" w:firstLine="0"/>
        <w:jc w:val="center"/>
        <w:rPr>
          <w:b/>
          <w:sz w:val="36"/>
          <w:szCs w:val="30"/>
        </w:rPr>
      </w:pPr>
    </w:p>
    <w:p w14:paraId="640E2F6B" w14:textId="77777777" w:rsidR="0056593F" w:rsidRPr="006E33A7" w:rsidRDefault="0056593F" w:rsidP="006E33A7">
      <w:pPr>
        <w:spacing w:line="240" w:lineRule="auto"/>
        <w:ind w:firstLineChars="0" w:firstLine="0"/>
        <w:jc w:val="center"/>
        <w:rPr>
          <w:b/>
          <w:sz w:val="36"/>
          <w:szCs w:val="30"/>
        </w:rPr>
      </w:pPr>
    </w:p>
    <w:p w14:paraId="0F3E066C" w14:textId="77777777" w:rsidR="0056593F" w:rsidRPr="006E33A7" w:rsidRDefault="0056593F" w:rsidP="006E33A7">
      <w:pPr>
        <w:spacing w:line="240" w:lineRule="auto"/>
        <w:ind w:firstLineChars="0" w:firstLine="0"/>
        <w:jc w:val="center"/>
        <w:rPr>
          <w:b/>
          <w:sz w:val="36"/>
          <w:szCs w:val="30"/>
        </w:rPr>
      </w:pPr>
    </w:p>
    <w:p w14:paraId="59891BF3" w14:textId="77777777" w:rsidR="0056593F" w:rsidRPr="006E33A7" w:rsidRDefault="0056593F" w:rsidP="006E33A7">
      <w:pPr>
        <w:spacing w:line="240" w:lineRule="auto"/>
        <w:ind w:firstLineChars="0" w:firstLine="0"/>
        <w:jc w:val="center"/>
        <w:rPr>
          <w:b/>
          <w:sz w:val="36"/>
          <w:szCs w:val="30"/>
        </w:rPr>
      </w:pPr>
    </w:p>
    <w:p w14:paraId="7C021463" w14:textId="77777777" w:rsidR="0056593F" w:rsidRDefault="00175377" w:rsidP="006E33A7">
      <w:pPr>
        <w:spacing w:line="240" w:lineRule="auto"/>
        <w:ind w:firstLineChars="0" w:firstLine="0"/>
        <w:jc w:val="center"/>
        <w:rPr>
          <w:b/>
          <w:sz w:val="30"/>
          <w:szCs w:val="30"/>
        </w:rPr>
      </w:pPr>
      <w:r>
        <w:rPr>
          <w:sz w:val="30"/>
          <w:szCs w:val="30"/>
        </w:rPr>
        <w:t xml:space="preserve">School of </w:t>
      </w:r>
      <w:r>
        <w:rPr>
          <w:rFonts w:hint="eastAsia"/>
          <w:sz w:val="30"/>
          <w:szCs w:val="30"/>
        </w:rPr>
        <w:t>Computer</w:t>
      </w:r>
      <w:r>
        <w:rPr>
          <w:sz w:val="30"/>
          <w:szCs w:val="30"/>
        </w:rPr>
        <w:t xml:space="preserve"> </w:t>
      </w:r>
      <w:r>
        <w:rPr>
          <w:rFonts w:hint="eastAsia"/>
          <w:sz w:val="30"/>
          <w:szCs w:val="30"/>
        </w:rPr>
        <w:t>Science</w:t>
      </w:r>
      <w:r>
        <w:rPr>
          <w:sz w:val="30"/>
          <w:szCs w:val="30"/>
        </w:rPr>
        <w:t xml:space="preserve"> </w:t>
      </w:r>
      <w:r w:rsidR="00C62029">
        <w:rPr>
          <w:sz w:val="30"/>
          <w:szCs w:val="30"/>
        </w:rPr>
        <w:t>&amp;</w:t>
      </w:r>
      <w:r w:rsidR="0056593F">
        <w:rPr>
          <w:sz w:val="30"/>
          <w:szCs w:val="30"/>
        </w:rPr>
        <w:t xml:space="preserve"> Engineering </w:t>
      </w:r>
    </w:p>
    <w:p w14:paraId="76D5155E" w14:textId="77777777" w:rsidR="0056593F" w:rsidRDefault="0056593F" w:rsidP="006E33A7">
      <w:pPr>
        <w:spacing w:line="240" w:lineRule="auto"/>
        <w:ind w:firstLineChars="0" w:firstLine="0"/>
        <w:jc w:val="center"/>
        <w:rPr>
          <w:b/>
          <w:sz w:val="30"/>
          <w:szCs w:val="30"/>
        </w:rPr>
      </w:pPr>
      <w:proofErr w:type="spellStart"/>
      <w:r>
        <w:rPr>
          <w:sz w:val="30"/>
          <w:szCs w:val="30"/>
        </w:rPr>
        <w:t>Beihang</w:t>
      </w:r>
      <w:proofErr w:type="spellEnd"/>
      <w:r>
        <w:rPr>
          <w:sz w:val="30"/>
          <w:szCs w:val="30"/>
        </w:rPr>
        <w:t xml:space="preserve"> University, Beijing, China</w:t>
      </w:r>
    </w:p>
    <w:p w14:paraId="67A1BDA5" w14:textId="77777777" w:rsidR="00684C37" w:rsidRDefault="00684C37">
      <w:pPr>
        <w:widowControl/>
        <w:spacing w:line="240" w:lineRule="auto"/>
        <w:ind w:firstLineChars="0" w:firstLine="0"/>
        <w:jc w:val="left"/>
        <w:rPr>
          <w:rFonts w:ascii="黑体" w:eastAsia="黑体"/>
          <w:spacing w:val="56"/>
          <w:sz w:val="32"/>
        </w:rPr>
      </w:pPr>
      <w:r>
        <w:rPr>
          <w:rFonts w:ascii="黑体" w:eastAsia="黑体"/>
          <w:spacing w:val="56"/>
          <w:sz w:val="32"/>
        </w:rPr>
        <w:br w:type="page"/>
      </w:r>
    </w:p>
    <w:p w14:paraId="42F53E94" w14:textId="243F965C" w:rsidR="003769A1" w:rsidRPr="003769A1" w:rsidRDefault="003769A1" w:rsidP="003769A1">
      <w:pPr>
        <w:spacing w:before="50" w:after="50"/>
        <w:ind w:firstLineChars="0" w:firstLine="0"/>
        <w:rPr>
          <w:rFonts w:eastAsia="黑体" w:hint="eastAsia"/>
          <w:b/>
          <w:sz w:val="21"/>
        </w:rPr>
      </w:pPr>
      <w:r w:rsidRPr="003769A1">
        <w:rPr>
          <w:rFonts w:eastAsia="黑体" w:hint="eastAsia"/>
          <w:b/>
          <w:sz w:val="21"/>
        </w:rPr>
        <w:lastRenderedPageBreak/>
        <w:t>中图分类号：</w:t>
      </w:r>
      <w:r w:rsidR="00AF78BC" w:rsidRPr="005F591C">
        <w:rPr>
          <w:rFonts w:eastAsia="黑体"/>
          <w:b/>
          <w:sz w:val="21"/>
        </w:rPr>
        <w:t>TP3</w:t>
      </w:r>
      <w:r w:rsidR="006113F6">
        <w:rPr>
          <w:rFonts w:eastAsia="黑体"/>
          <w:b/>
          <w:sz w:val="21"/>
        </w:rPr>
        <w:t>91.1</w:t>
      </w:r>
      <w:r w:rsidR="00D963B2">
        <w:rPr>
          <w:rFonts w:eastAsia="黑体" w:hint="eastAsia"/>
          <w:b/>
          <w:sz w:val="21"/>
        </w:rPr>
        <w:t>（自己确认）</w:t>
      </w:r>
    </w:p>
    <w:p w14:paraId="556E9339" w14:textId="33B2001E" w:rsidR="003769A1" w:rsidRDefault="003769A1" w:rsidP="003769A1">
      <w:pPr>
        <w:spacing w:before="50" w:after="50"/>
        <w:ind w:firstLineChars="0" w:firstLine="0"/>
        <w:rPr>
          <w:rFonts w:eastAsia="黑体" w:hint="eastAsia"/>
        </w:rPr>
      </w:pPr>
      <w:r w:rsidRPr="003769A1">
        <w:rPr>
          <w:rFonts w:eastAsia="黑体" w:hint="eastAsia"/>
          <w:b/>
          <w:bCs/>
          <w:sz w:val="21"/>
          <w:szCs w:val="21"/>
        </w:rPr>
        <w:t>论文编号：</w:t>
      </w:r>
      <w:r w:rsidRPr="003769A1">
        <w:rPr>
          <w:rFonts w:eastAsia="黑体"/>
          <w:b/>
          <w:bCs/>
          <w:sz w:val="21"/>
          <w:szCs w:val="21"/>
        </w:rPr>
        <w:t>10006</w:t>
      </w:r>
      <w:r w:rsidR="006113F6">
        <w:rPr>
          <w:rFonts w:eastAsia="黑体"/>
          <w:b/>
          <w:bCs/>
          <w:sz w:val="21"/>
          <w:szCs w:val="21"/>
        </w:rPr>
        <w:t>ZY1906</w:t>
      </w:r>
      <w:r w:rsidR="0039374E">
        <w:rPr>
          <w:rFonts w:eastAsia="黑体"/>
          <w:b/>
          <w:bCs/>
          <w:sz w:val="21"/>
          <w:szCs w:val="21"/>
        </w:rPr>
        <w:t>xxx</w:t>
      </w:r>
      <w:r w:rsidR="00833E1C">
        <w:rPr>
          <w:rFonts w:eastAsia="黑体" w:hint="eastAsia"/>
          <w:b/>
          <w:bCs/>
          <w:sz w:val="21"/>
          <w:szCs w:val="21"/>
        </w:rPr>
        <w:t>（</w:t>
      </w:r>
      <w:r w:rsidR="00833E1C">
        <w:rPr>
          <w:rFonts w:eastAsia="黑体" w:hint="eastAsia"/>
          <w:b/>
          <w:bCs/>
          <w:sz w:val="21"/>
          <w:szCs w:val="21"/>
        </w:rPr>
        <w:t>1</w:t>
      </w:r>
      <w:r w:rsidR="00833E1C">
        <w:rPr>
          <w:rFonts w:eastAsia="黑体"/>
          <w:b/>
          <w:bCs/>
          <w:sz w:val="21"/>
          <w:szCs w:val="21"/>
        </w:rPr>
        <w:t>0006+</w:t>
      </w:r>
      <w:r w:rsidR="00833E1C">
        <w:rPr>
          <w:rFonts w:eastAsia="黑体" w:hint="eastAsia"/>
          <w:b/>
          <w:bCs/>
          <w:sz w:val="21"/>
          <w:szCs w:val="21"/>
        </w:rPr>
        <w:t>学号）</w:t>
      </w:r>
    </w:p>
    <w:p w14:paraId="0E12DB49" w14:textId="77777777" w:rsidR="003769A1" w:rsidRDefault="003769A1" w:rsidP="003769A1">
      <w:pPr>
        <w:spacing w:before="50" w:after="50"/>
        <w:ind w:firstLineChars="0" w:firstLine="0"/>
        <w:jc w:val="center"/>
        <w:rPr>
          <w:rFonts w:eastAsia="黑体"/>
          <w:sz w:val="36"/>
        </w:rPr>
      </w:pPr>
    </w:p>
    <w:p w14:paraId="04733060" w14:textId="77777777" w:rsidR="003769A1" w:rsidRDefault="003769A1" w:rsidP="003769A1">
      <w:pPr>
        <w:spacing w:before="50" w:after="50"/>
        <w:ind w:firstLineChars="0" w:firstLine="0"/>
        <w:jc w:val="center"/>
        <w:rPr>
          <w:rFonts w:eastAsia="黑体"/>
          <w:sz w:val="36"/>
        </w:rPr>
      </w:pPr>
    </w:p>
    <w:p w14:paraId="521396D6" w14:textId="77777777" w:rsidR="003769A1" w:rsidRDefault="003769A1" w:rsidP="003769A1">
      <w:pPr>
        <w:spacing w:before="50" w:after="50"/>
        <w:ind w:firstLineChars="0" w:firstLine="0"/>
        <w:jc w:val="center"/>
        <w:rPr>
          <w:rFonts w:eastAsia="黑体"/>
          <w:sz w:val="36"/>
        </w:rPr>
      </w:pPr>
    </w:p>
    <w:p w14:paraId="548E5FEA" w14:textId="77777777" w:rsidR="003769A1" w:rsidRDefault="003769A1" w:rsidP="003769A1">
      <w:pPr>
        <w:spacing w:before="50" w:after="50"/>
        <w:ind w:firstLineChars="0" w:firstLine="0"/>
        <w:jc w:val="center"/>
        <w:rPr>
          <w:sz w:val="36"/>
        </w:rPr>
      </w:pPr>
      <w:r>
        <w:rPr>
          <w:rFonts w:eastAsia="黑体" w:hint="eastAsia"/>
          <w:sz w:val="36"/>
        </w:rPr>
        <w:t>硕</w:t>
      </w:r>
      <w:r>
        <w:rPr>
          <w:rFonts w:eastAsia="黑体"/>
          <w:sz w:val="36"/>
        </w:rPr>
        <w:t xml:space="preserve">  </w:t>
      </w:r>
      <w:r>
        <w:rPr>
          <w:rFonts w:eastAsia="黑体" w:hint="eastAsia"/>
          <w:sz w:val="36"/>
        </w:rPr>
        <w:t>士</w:t>
      </w:r>
      <w:r>
        <w:rPr>
          <w:rFonts w:eastAsia="黑体"/>
          <w:sz w:val="36"/>
        </w:rPr>
        <w:t xml:space="preserve">  </w:t>
      </w:r>
      <w:r>
        <w:rPr>
          <w:rFonts w:eastAsia="黑体" w:hint="eastAsia"/>
          <w:sz w:val="36"/>
        </w:rPr>
        <w:t>学</w:t>
      </w:r>
      <w:r>
        <w:rPr>
          <w:rFonts w:eastAsia="黑体"/>
          <w:sz w:val="36"/>
        </w:rPr>
        <w:t xml:space="preserve">  </w:t>
      </w:r>
      <w:r>
        <w:rPr>
          <w:rFonts w:eastAsia="黑体" w:hint="eastAsia"/>
          <w:sz w:val="36"/>
        </w:rPr>
        <w:t>位</w:t>
      </w:r>
      <w:r>
        <w:rPr>
          <w:rFonts w:eastAsia="黑体"/>
          <w:sz w:val="36"/>
        </w:rPr>
        <w:t xml:space="preserve">  </w:t>
      </w:r>
      <w:r>
        <w:rPr>
          <w:rFonts w:eastAsia="黑体" w:hint="eastAsia"/>
          <w:sz w:val="36"/>
        </w:rPr>
        <w:t>论</w:t>
      </w:r>
      <w:r>
        <w:rPr>
          <w:rFonts w:eastAsia="黑体"/>
          <w:sz w:val="36"/>
        </w:rPr>
        <w:t xml:space="preserve">  </w:t>
      </w:r>
      <w:r>
        <w:rPr>
          <w:rFonts w:eastAsia="黑体" w:hint="eastAsia"/>
          <w:sz w:val="36"/>
        </w:rPr>
        <w:t>文</w:t>
      </w:r>
    </w:p>
    <w:p w14:paraId="75027B7B" w14:textId="77777777" w:rsidR="003769A1" w:rsidRDefault="003769A1" w:rsidP="003769A1">
      <w:pPr>
        <w:spacing w:before="50" w:after="50"/>
        <w:ind w:firstLineChars="0" w:firstLine="0"/>
      </w:pPr>
    </w:p>
    <w:p w14:paraId="7B4817F7" w14:textId="77777777" w:rsidR="003769A1" w:rsidRDefault="003769A1" w:rsidP="003769A1">
      <w:pPr>
        <w:spacing w:before="50" w:after="50"/>
        <w:ind w:firstLineChars="0" w:firstLine="0"/>
      </w:pPr>
    </w:p>
    <w:p w14:paraId="17CC495B" w14:textId="77777777" w:rsidR="003769A1" w:rsidRDefault="003769A1" w:rsidP="003769A1">
      <w:pPr>
        <w:spacing w:before="50" w:after="50"/>
        <w:ind w:firstLineChars="0" w:firstLine="0"/>
      </w:pPr>
    </w:p>
    <w:p w14:paraId="1326EDD2" w14:textId="77777777" w:rsidR="003769A1" w:rsidRDefault="003769A1" w:rsidP="003769A1">
      <w:pPr>
        <w:spacing w:before="50" w:after="50"/>
        <w:ind w:firstLineChars="0" w:firstLine="0"/>
        <w:jc w:val="center"/>
        <w:rPr>
          <w:rFonts w:ascii="黑体" w:eastAsia="黑体"/>
          <w:b/>
          <w:sz w:val="48"/>
          <w:szCs w:val="48"/>
        </w:rPr>
      </w:pPr>
      <w:r>
        <w:rPr>
          <w:rFonts w:ascii="黑体" w:eastAsia="黑体" w:hint="eastAsia"/>
          <w:b/>
          <w:sz w:val="48"/>
          <w:szCs w:val="48"/>
        </w:rPr>
        <w:t>医疗表单内容自动化录入方法研究</w:t>
      </w:r>
    </w:p>
    <w:p w14:paraId="577E48E2" w14:textId="77777777" w:rsidR="003769A1" w:rsidRDefault="003769A1" w:rsidP="00C64353">
      <w:pPr>
        <w:spacing w:before="50" w:after="50"/>
        <w:ind w:firstLineChars="0" w:firstLine="0"/>
      </w:pPr>
    </w:p>
    <w:p w14:paraId="22BEFDC4" w14:textId="77777777" w:rsidR="003769A1" w:rsidRDefault="003769A1" w:rsidP="003769A1">
      <w:pPr>
        <w:spacing w:before="50" w:after="50"/>
        <w:ind w:firstLineChars="0" w:firstLine="0"/>
      </w:pPr>
    </w:p>
    <w:p w14:paraId="1419FEC1" w14:textId="77777777" w:rsidR="003769A1" w:rsidRDefault="003769A1" w:rsidP="003769A1">
      <w:pPr>
        <w:spacing w:before="50" w:after="50"/>
        <w:ind w:firstLineChars="0" w:firstLine="0"/>
      </w:pPr>
    </w:p>
    <w:p w14:paraId="444EEE95" w14:textId="77777777" w:rsidR="003769A1" w:rsidRDefault="003769A1" w:rsidP="003769A1">
      <w:pPr>
        <w:spacing w:before="50" w:after="50"/>
        <w:ind w:firstLineChars="0" w:firstLine="0"/>
      </w:pPr>
    </w:p>
    <w:p w14:paraId="23239403" w14:textId="77777777" w:rsidR="003769A1" w:rsidRDefault="003769A1" w:rsidP="00C64353">
      <w:pPr>
        <w:spacing w:before="50" w:after="50"/>
        <w:ind w:firstLineChars="0" w:firstLine="0"/>
      </w:pPr>
    </w:p>
    <w:p w14:paraId="26F1EE50" w14:textId="77777777" w:rsidR="003769A1" w:rsidRDefault="003769A1" w:rsidP="00C64353">
      <w:pPr>
        <w:spacing w:before="50" w:after="50"/>
        <w:ind w:firstLineChars="0" w:firstLine="0"/>
      </w:pPr>
    </w:p>
    <w:p w14:paraId="2A5047E2" w14:textId="6CCE081C" w:rsidR="003769A1" w:rsidRDefault="003769A1" w:rsidP="003769A1">
      <w:pPr>
        <w:spacing w:line="480" w:lineRule="auto"/>
        <w:ind w:left="22" w:hangingChars="9" w:hanging="22"/>
      </w:pPr>
      <w:r>
        <w:rPr>
          <w:rFonts w:hint="eastAsia"/>
        </w:rPr>
        <w:t>作者姓名</w:t>
      </w:r>
      <w:r>
        <w:t xml:space="preserve">      </w:t>
      </w:r>
      <w:r w:rsidR="00E3707B">
        <w:t xml:space="preserve">  </w:t>
      </w:r>
      <w:r w:rsidR="00A379B2">
        <w:rPr>
          <w:rFonts w:hint="eastAsia"/>
        </w:rPr>
        <w:t>华</w:t>
      </w:r>
      <w:r w:rsidR="00A13A49">
        <w:rPr>
          <w:rFonts w:hint="eastAsia"/>
        </w:rPr>
        <w:t xml:space="preserve"> </w:t>
      </w:r>
      <w:r w:rsidR="00A13A49">
        <w:t xml:space="preserve"> </w:t>
      </w:r>
      <w:r w:rsidR="00A379B2">
        <w:rPr>
          <w:rFonts w:hint="eastAsia"/>
        </w:rPr>
        <w:t>维</w:t>
      </w:r>
      <w:r>
        <w:t xml:space="preserve">               </w:t>
      </w:r>
      <w:r w:rsidR="00E3707B">
        <w:t xml:space="preserve"> </w:t>
      </w:r>
      <w:r>
        <w:rPr>
          <w:rFonts w:hint="eastAsia"/>
        </w:rPr>
        <w:t>申请学位级别</w:t>
      </w:r>
      <w:r>
        <w:rPr>
          <w:rFonts w:hint="eastAsia"/>
        </w:rPr>
        <w:t xml:space="preserve"> </w:t>
      </w:r>
      <w:r w:rsidR="00E3707B">
        <w:t xml:space="preserve">   </w:t>
      </w:r>
      <w:r w:rsidR="00656FC4">
        <w:rPr>
          <w:rFonts w:hint="eastAsia"/>
        </w:rPr>
        <w:t>工程</w:t>
      </w:r>
      <w:r>
        <w:rPr>
          <w:rFonts w:hint="eastAsia"/>
        </w:rPr>
        <w:t>硕士</w:t>
      </w:r>
      <w:r w:rsidR="001C63B4">
        <w:rPr>
          <w:rFonts w:hint="eastAsia"/>
        </w:rPr>
        <w:t>（学硕为“工学”）</w:t>
      </w:r>
    </w:p>
    <w:p w14:paraId="64E27441" w14:textId="2247C0D2" w:rsidR="003769A1" w:rsidRDefault="003769A1" w:rsidP="003769A1">
      <w:pPr>
        <w:spacing w:line="480" w:lineRule="auto"/>
        <w:ind w:left="22" w:hangingChars="9" w:hanging="22"/>
      </w:pPr>
      <w:r>
        <w:rPr>
          <w:rFonts w:hint="eastAsia"/>
        </w:rPr>
        <w:t>指导教师姓名</w:t>
      </w:r>
      <w:r>
        <w:t xml:space="preserve">  </w:t>
      </w:r>
      <w:r w:rsidR="00E3707B">
        <w:t xml:space="preserve">  </w:t>
      </w:r>
      <w:r w:rsidR="005B02B5">
        <w:rPr>
          <w:rFonts w:hint="eastAsia"/>
        </w:rPr>
        <w:t>肖</w:t>
      </w:r>
      <w:r w:rsidR="00A13A49">
        <w:rPr>
          <w:rFonts w:hint="eastAsia"/>
        </w:rPr>
        <w:t xml:space="preserve"> </w:t>
      </w:r>
      <w:r w:rsidR="00A13A49">
        <w:t xml:space="preserve"> </w:t>
      </w:r>
      <w:r w:rsidR="005B02B5">
        <w:rPr>
          <w:rFonts w:hint="eastAsia"/>
        </w:rPr>
        <w:t>弥</w:t>
      </w:r>
      <w:r>
        <w:t xml:space="preserve">                </w:t>
      </w:r>
      <w:r>
        <w:rPr>
          <w:rFonts w:hint="eastAsia"/>
        </w:rPr>
        <w:t>职</w:t>
      </w:r>
      <w:r>
        <w:t xml:space="preserve">    </w:t>
      </w:r>
      <w:r>
        <w:rPr>
          <w:rFonts w:hint="eastAsia"/>
        </w:rPr>
        <w:t>称</w:t>
      </w:r>
      <w:r>
        <w:rPr>
          <w:rFonts w:hint="eastAsia"/>
        </w:rPr>
        <w:t xml:space="preserve"> </w:t>
      </w:r>
      <w:r>
        <w:t xml:space="preserve">       </w:t>
      </w:r>
      <w:r>
        <w:rPr>
          <w:rFonts w:hint="eastAsia"/>
        </w:rPr>
        <w:t>副教授</w:t>
      </w:r>
    </w:p>
    <w:p w14:paraId="5E92C292" w14:textId="44E77D09" w:rsidR="003769A1" w:rsidRDefault="003769A1" w:rsidP="003769A1">
      <w:pPr>
        <w:spacing w:line="480" w:lineRule="auto"/>
        <w:ind w:left="22" w:hangingChars="9" w:hanging="22"/>
      </w:pPr>
      <w:r>
        <w:rPr>
          <w:rFonts w:hint="eastAsia"/>
        </w:rPr>
        <w:t>专业名称</w:t>
      </w:r>
      <w:r>
        <w:t xml:space="preserve">      </w:t>
      </w:r>
      <w:r w:rsidR="00E3707B">
        <w:t xml:space="preserve">  </w:t>
      </w:r>
      <w:r>
        <w:rPr>
          <w:rFonts w:hint="eastAsia"/>
        </w:rPr>
        <w:t>计算机技术</w:t>
      </w:r>
      <w:r>
        <w:t xml:space="preserve">          </w:t>
      </w:r>
      <w:r w:rsidR="00E3707B">
        <w:t xml:space="preserve">  </w:t>
      </w:r>
      <w:r>
        <w:rPr>
          <w:rFonts w:hint="eastAsia"/>
        </w:rPr>
        <w:t>研究方向</w:t>
      </w:r>
      <w:r w:rsidR="00E3707B">
        <w:t xml:space="preserve">        </w:t>
      </w:r>
      <w:r w:rsidR="005A762A">
        <w:rPr>
          <w:rFonts w:hint="eastAsia"/>
        </w:rPr>
        <w:t>模式识别</w:t>
      </w:r>
      <w:r>
        <w:t xml:space="preserve">                                                     </w:t>
      </w:r>
    </w:p>
    <w:p w14:paraId="3F3F3687" w14:textId="737E1962" w:rsidR="003769A1" w:rsidRDefault="003769A1" w:rsidP="003769A1">
      <w:pPr>
        <w:spacing w:line="480" w:lineRule="auto"/>
        <w:ind w:left="22" w:hangingChars="9" w:hanging="22"/>
      </w:pPr>
      <w:r>
        <w:rPr>
          <w:rFonts w:hint="eastAsia"/>
        </w:rPr>
        <w:t>学习时间自</w:t>
      </w:r>
      <w:r>
        <w:t xml:space="preserve">      </w:t>
      </w:r>
      <w:r w:rsidR="002E40E1">
        <w:t>2019</w:t>
      </w:r>
      <w:r w:rsidR="00656FC4">
        <w:t xml:space="preserve"> </w:t>
      </w:r>
      <w:r>
        <w:rPr>
          <w:rFonts w:hint="eastAsia"/>
        </w:rPr>
        <w:t>年</w:t>
      </w:r>
      <w:r w:rsidR="00E3707B">
        <w:rPr>
          <w:rFonts w:hint="eastAsia"/>
        </w:rPr>
        <w:t xml:space="preserve"> </w:t>
      </w:r>
      <w:r w:rsidR="00EC2288">
        <w:t>0</w:t>
      </w:r>
      <w:r w:rsidR="002E40E1">
        <w:t xml:space="preserve">9 </w:t>
      </w:r>
      <w:r>
        <w:rPr>
          <w:rFonts w:hint="eastAsia"/>
        </w:rPr>
        <w:t>月</w:t>
      </w:r>
      <w:r w:rsidR="002E40E1">
        <w:t xml:space="preserve"> </w:t>
      </w:r>
      <w:r w:rsidR="00EC2288">
        <w:t>0</w:t>
      </w:r>
      <w:r w:rsidR="002E40E1">
        <w:t>1</w:t>
      </w:r>
      <w:r w:rsidR="002F3D9F">
        <w:t xml:space="preserve"> </w:t>
      </w:r>
      <w:r>
        <w:rPr>
          <w:rFonts w:hint="eastAsia"/>
        </w:rPr>
        <w:t>日</w:t>
      </w:r>
      <w:r w:rsidR="00E3707B">
        <w:t xml:space="preserve">   </w:t>
      </w:r>
      <w:r>
        <w:rPr>
          <w:rFonts w:hint="eastAsia"/>
        </w:rPr>
        <w:t>起至</w:t>
      </w:r>
      <w:r>
        <w:t xml:space="preserve">          </w:t>
      </w:r>
      <w:r w:rsidR="002F3D9F">
        <w:t xml:space="preserve"> </w:t>
      </w:r>
      <w:r w:rsidR="00EC2288">
        <w:t xml:space="preserve"> 2021</w:t>
      </w:r>
      <w:r w:rsidR="00656FC4">
        <w:t xml:space="preserve"> </w:t>
      </w:r>
      <w:r>
        <w:rPr>
          <w:rFonts w:hint="eastAsia"/>
        </w:rPr>
        <w:t>年</w:t>
      </w:r>
      <w:r w:rsidR="002F3D9F">
        <w:t xml:space="preserve"> </w:t>
      </w:r>
      <w:r w:rsidR="00EC2288">
        <w:t>12</w:t>
      </w:r>
      <w:r w:rsidR="002F3D9F">
        <w:t xml:space="preserve"> </w:t>
      </w:r>
      <w:r>
        <w:rPr>
          <w:rFonts w:hint="eastAsia"/>
        </w:rPr>
        <w:t>月</w:t>
      </w:r>
      <w:r w:rsidR="00B8309C">
        <w:t xml:space="preserve"> </w:t>
      </w:r>
      <w:r w:rsidR="006B2811">
        <w:t>15</w:t>
      </w:r>
      <w:r w:rsidR="002F3D9F">
        <w:t xml:space="preserve"> </w:t>
      </w:r>
      <w:r>
        <w:rPr>
          <w:rFonts w:hint="eastAsia"/>
        </w:rPr>
        <w:t>日止</w:t>
      </w:r>
    </w:p>
    <w:p w14:paraId="771BAA90" w14:textId="7DC1E38B" w:rsidR="003769A1" w:rsidRDefault="003769A1" w:rsidP="003769A1">
      <w:pPr>
        <w:spacing w:line="480" w:lineRule="auto"/>
        <w:ind w:left="22" w:hangingChars="9" w:hanging="22"/>
      </w:pPr>
      <w:r>
        <w:rPr>
          <w:rFonts w:hint="eastAsia"/>
        </w:rPr>
        <w:t>论文提交日期</w:t>
      </w:r>
      <w:r w:rsidR="002F3D9F">
        <w:t xml:space="preserve">    </w:t>
      </w:r>
      <w:r w:rsidR="002E40E1">
        <w:t>2021</w:t>
      </w:r>
      <w:r w:rsidR="002F3D9F">
        <w:t xml:space="preserve"> </w:t>
      </w:r>
      <w:r>
        <w:rPr>
          <w:rFonts w:hint="eastAsia"/>
        </w:rPr>
        <w:t>年</w:t>
      </w:r>
      <w:r w:rsidR="00B8309C">
        <w:t xml:space="preserve"> </w:t>
      </w:r>
      <w:r w:rsidR="002E40E1">
        <w:t>12</w:t>
      </w:r>
      <w:r w:rsidR="00B8309C">
        <w:t xml:space="preserve"> </w:t>
      </w:r>
      <w:r>
        <w:rPr>
          <w:rFonts w:hint="eastAsia"/>
        </w:rPr>
        <w:t>月</w:t>
      </w:r>
      <w:r>
        <w:t xml:space="preserve"> </w:t>
      </w:r>
      <w:r w:rsidR="002E40E1">
        <w:t>1</w:t>
      </w:r>
      <w:r w:rsidR="006B2811">
        <w:t>8</w:t>
      </w:r>
      <w:r>
        <w:t xml:space="preserve"> </w:t>
      </w:r>
      <w:r>
        <w:rPr>
          <w:rFonts w:hint="eastAsia"/>
        </w:rPr>
        <w:t>日</w:t>
      </w:r>
      <w:r w:rsidR="00E3707B">
        <w:t xml:space="preserve"> </w:t>
      </w:r>
      <w:r w:rsidR="00EC2288">
        <w:t xml:space="preserve"> </w:t>
      </w:r>
      <w:r w:rsidR="00656FC4">
        <w:t xml:space="preserve"> </w:t>
      </w:r>
      <w:r>
        <w:rPr>
          <w:rFonts w:hint="eastAsia"/>
        </w:rPr>
        <w:t>论文答辩日期</w:t>
      </w:r>
      <w:r w:rsidR="002F3D9F">
        <w:t xml:space="preserve">   </w:t>
      </w:r>
      <w:r w:rsidR="002E40E1">
        <w:t xml:space="preserve"> 2021</w:t>
      </w:r>
      <w:r w:rsidR="002F3D9F">
        <w:t xml:space="preserve"> </w:t>
      </w:r>
      <w:r>
        <w:rPr>
          <w:rFonts w:hint="eastAsia"/>
        </w:rPr>
        <w:t>年</w:t>
      </w:r>
      <w:r w:rsidR="00B8309C">
        <w:t xml:space="preserve"> </w:t>
      </w:r>
      <w:r w:rsidR="002E40E1">
        <w:t>12</w:t>
      </w:r>
      <w:r w:rsidR="002F3D9F">
        <w:t xml:space="preserve"> </w:t>
      </w:r>
      <w:r>
        <w:rPr>
          <w:rFonts w:hint="eastAsia"/>
        </w:rPr>
        <w:t>月</w:t>
      </w:r>
      <w:r w:rsidR="002F3D9F">
        <w:t xml:space="preserve"> </w:t>
      </w:r>
      <w:r w:rsidR="002E40E1">
        <w:t>15</w:t>
      </w:r>
      <w:r>
        <w:t xml:space="preserve"> </w:t>
      </w:r>
      <w:r>
        <w:rPr>
          <w:rFonts w:hint="eastAsia"/>
        </w:rPr>
        <w:t>日</w:t>
      </w:r>
    </w:p>
    <w:p w14:paraId="7B6B4820" w14:textId="609E4D2D" w:rsidR="00C46440" w:rsidRDefault="003769A1" w:rsidP="003769A1">
      <w:pPr>
        <w:widowControl/>
        <w:spacing w:line="240" w:lineRule="auto"/>
        <w:ind w:firstLineChars="0" w:firstLine="0"/>
        <w:jc w:val="left"/>
      </w:pPr>
      <w:r>
        <w:rPr>
          <w:rFonts w:hint="eastAsia"/>
        </w:rPr>
        <w:t>学位授予单位</w:t>
      </w:r>
      <w:r w:rsidR="00E3707B">
        <w:t xml:space="preserve">    </w:t>
      </w:r>
      <w:r w:rsidR="00B8309C">
        <w:rPr>
          <w:rFonts w:hint="eastAsia"/>
        </w:rPr>
        <w:t>北京航空航天大学</w:t>
      </w:r>
      <w:r w:rsidR="00B8309C">
        <w:t xml:space="preserve">    </w:t>
      </w:r>
      <w:r w:rsidR="00E3707B">
        <w:t xml:space="preserve">  </w:t>
      </w:r>
      <w:r>
        <w:rPr>
          <w:rFonts w:hint="eastAsia"/>
        </w:rPr>
        <w:t>学位授予日期</w:t>
      </w:r>
      <w:r w:rsidR="00E3707B">
        <w:t xml:space="preserve">    </w:t>
      </w:r>
      <w:r w:rsidR="002E40E1">
        <w:t>202</w:t>
      </w:r>
      <w:r w:rsidR="003F3785">
        <w:t>2</w:t>
      </w:r>
      <w:r w:rsidR="00656FC4">
        <w:t xml:space="preserve"> </w:t>
      </w:r>
      <w:r>
        <w:rPr>
          <w:rFonts w:hint="eastAsia"/>
        </w:rPr>
        <w:t>年</w:t>
      </w:r>
      <w:r w:rsidR="00B8309C">
        <w:t xml:space="preserve"> </w:t>
      </w:r>
      <w:r w:rsidR="003F3785">
        <w:t>0</w:t>
      </w:r>
      <w:r w:rsidR="002E40E1">
        <w:t>1</w:t>
      </w:r>
      <w:r>
        <w:t xml:space="preserve"> </w:t>
      </w:r>
      <w:r>
        <w:rPr>
          <w:rFonts w:hint="eastAsia"/>
        </w:rPr>
        <w:t>月</w:t>
      </w:r>
      <w:r w:rsidR="00B8309C">
        <w:t xml:space="preserve"> </w:t>
      </w:r>
      <w:r w:rsidR="003F3785">
        <w:t xml:space="preserve">  </w:t>
      </w:r>
      <w:r w:rsidR="00B8309C">
        <w:t xml:space="preserve"> </w:t>
      </w:r>
      <w:r>
        <w:rPr>
          <w:rFonts w:hint="eastAsia"/>
        </w:rPr>
        <w:t>日</w:t>
      </w:r>
    </w:p>
    <w:p w14:paraId="5DBAF087" w14:textId="77777777" w:rsidR="00C46440" w:rsidRPr="0047187E" w:rsidRDefault="00C46440" w:rsidP="0047187E">
      <w:pPr>
        <w:widowControl/>
        <w:spacing w:line="240" w:lineRule="auto"/>
        <w:ind w:firstLineChars="0" w:firstLine="0"/>
        <w:jc w:val="left"/>
      </w:pPr>
      <w:r>
        <w:br w:type="page"/>
      </w:r>
    </w:p>
    <w:p w14:paraId="67AA6373" w14:textId="77777777" w:rsidR="00C46440" w:rsidRDefault="00C46440" w:rsidP="0047187E">
      <w:pPr>
        <w:spacing w:line="240" w:lineRule="auto"/>
        <w:ind w:firstLineChars="0" w:firstLine="0"/>
        <w:jc w:val="center"/>
        <w:rPr>
          <w:rFonts w:eastAsia="黑体"/>
          <w:sz w:val="32"/>
        </w:rPr>
      </w:pPr>
      <w:r>
        <w:rPr>
          <w:rFonts w:eastAsia="黑体" w:hint="eastAsia"/>
          <w:sz w:val="32"/>
        </w:rPr>
        <w:lastRenderedPageBreak/>
        <w:t>关于学位论文的独创性声明</w:t>
      </w:r>
    </w:p>
    <w:p w14:paraId="0EB62F03" w14:textId="77777777" w:rsidR="00C46440" w:rsidRDefault="00C46440" w:rsidP="0047187E">
      <w:pPr>
        <w:ind w:firstLineChars="0" w:firstLine="0"/>
        <w:rPr>
          <w:rFonts w:ascii="宋体" w:hAnsi="宋体"/>
        </w:rPr>
      </w:pPr>
    </w:p>
    <w:p w14:paraId="7E363FB5" w14:textId="77777777" w:rsidR="00C46440" w:rsidRDefault="00C46440" w:rsidP="0047187E">
      <w:pPr>
        <w:ind w:firstLine="480"/>
      </w:pPr>
      <w:r>
        <w:rPr>
          <w:rFonts w:hint="eastAsia"/>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作出了明确的说明。</w:t>
      </w:r>
    </w:p>
    <w:p w14:paraId="0236F6BF" w14:textId="77777777" w:rsidR="00D6279F" w:rsidRDefault="00C46440" w:rsidP="0047187E">
      <w:pPr>
        <w:ind w:firstLine="480"/>
      </w:pPr>
      <w:r>
        <w:rPr>
          <w:rFonts w:hint="eastAsia"/>
        </w:rPr>
        <w:t>若有不实之处，本人愿意承担相关法律责任。</w:t>
      </w:r>
    </w:p>
    <w:p w14:paraId="11A4B7C2" w14:textId="77777777" w:rsidR="00D6279F" w:rsidRDefault="00D6279F" w:rsidP="0047187E">
      <w:pPr>
        <w:ind w:firstLineChars="0" w:firstLine="0"/>
      </w:pPr>
    </w:p>
    <w:p w14:paraId="772A540F" w14:textId="77777777" w:rsidR="00C46440" w:rsidRDefault="00C46440" w:rsidP="0047187E">
      <w:pPr>
        <w:spacing w:line="240" w:lineRule="auto"/>
        <w:ind w:firstLineChars="0" w:firstLine="482"/>
      </w:pPr>
      <w:r w:rsidRPr="00D6279F">
        <w:rPr>
          <w:rFonts w:hint="eastAsia"/>
          <w:sz w:val="21"/>
        </w:rPr>
        <w:t>学位论文作者签名：</w:t>
      </w:r>
      <w:r w:rsidRPr="00D6279F">
        <w:rPr>
          <w:sz w:val="21"/>
          <w:u w:val="single"/>
        </w:rPr>
        <w:t xml:space="preserve">               </w:t>
      </w:r>
      <w:r w:rsidRPr="00D6279F">
        <w:rPr>
          <w:sz w:val="21"/>
        </w:rPr>
        <w:t xml:space="preserve">            </w:t>
      </w:r>
      <w:r w:rsidR="0047187E">
        <w:rPr>
          <w:sz w:val="21"/>
        </w:rPr>
        <w:t xml:space="preserve"> </w:t>
      </w:r>
      <w:r w:rsidRPr="00D6279F">
        <w:rPr>
          <w:rFonts w:hint="eastAsia"/>
          <w:sz w:val="21"/>
        </w:rPr>
        <w:t>日期：</w:t>
      </w:r>
      <w:r w:rsidRPr="00D6279F">
        <w:rPr>
          <w:sz w:val="21"/>
        </w:rPr>
        <w:t xml:space="preserve">     </w:t>
      </w:r>
      <w:r w:rsidRPr="00D6279F">
        <w:rPr>
          <w:rFonts w:hint="eastAsia"/>
          <w:sz w:val="21"/>
        </w:rPr>
        <w:t>年</w:t>
      </w:r>
      <w:r w:rsidRPr="00D6279F">
        <w:rPr>
          <w:sz w:val="21"/>
        </w:rPr>
        <w:t xml:space="preserve">    </w:t>
      </w:r>
      <w:r w:rsidRPr="00D6279F">
        <w:rPr>
          <w:rFonts w:hint="eastAsia"/>
          <w:sz w:val="21"/>
        </w:rPr>
        <w:t>月</w:t>
      </w:r>
      <w:r w:rsidRPr="00D6279F">
        <w:rPr>
          <w:sz w:val="21"/>
        </w:rPr>
        <w:t xml:space="preserve">    </w:t>
      </w:r>
      <w:r w:rsidRPr="00D6279F">
        <w:rPr>
          <w:rFonts w:hint="eastAsia"/>
          <w:sz w:val="21"/>
        </w:rPr>
        <w:t>日</w:t>
      </w:r>
    </w:p>
    <w:p w14:paraId="2DE7B857" w14:textId="77777777" w:rsidR="00C46440" w:rsidRDefault="00C46440" w:rsidP="0047187E">
      <w:pPr>
        <w:pStyle w:val="af1"/>
        <w:spacing w:before="0" w:beforeAutospacing="0" w:after="0" w:afterAutospacing="0"/>
        <w:ind w:firstLineChars="0" w:firstLine="0"/>
        <w:rPr>
          <w:rFonts w:ascii="Times New Roman" w:hAnsi="Times New Roman"/>
        </w:rPr>
      </w:pPr>
    </w:p>
    <w:p w14:paraId="2D97A2DF" w14:textId="77777777" w:rsidR="00C46440" w:rsidRDefault="00C46440" w:rsidP="0047187E">
      <w:pPr>
        <w:pStyle w:val="af1"/>
        <w:spacing w:before="0" w:beforeAutospacing="0" w:after="0" w:afterAutospacing="0"/>
        <w:ind w:firstLineChars="0" w:firstLine="0"/>
        <w:rPr>
          <w:rFonts w:ascii="Times New Roman" w:hAnsi="Times New Roman"/>
        </w:rPr>
      </w:pPr>
    </w:p>
    <w:p w14:paraId="2D500082" w14:textId="77777777" w:rsidR="00C46440" w:rsidRDefault="00C46440" w:rsidP="0047187E">
      <w:pPr>
        <w:pStyle w:val="af1"/>
        <w:spacing w:before="0" w:beforeAutospacing="0" w:after="0" w:afterAutospacing="0"/>
        <w:ind w:firstLineChars="0" w:firstLine="0"/>
        <w:rPr>
          <w:rFonts w:ascii="Times New Roman" w:hAnsi="Times New Roman"/>
        </w:rPr>
      </w:pPr>
    </w:p>
    <w:p w14:paraId="7130373E" w14:textId="77777777" w:rsidR="00C46440" w:rsidRDefault="00C46440" w:rsidP="0047187E">
      <w:pPr>
        <w:pStyle w:val="af1"/>
        <w:spacing w:before="0" w:beforeAutospacing="0" w:after="0" w:afterAutospacing="0"/>
        <w:ind w:firstLineChars="0" w:firstLine="0"/>
        <w:rPr>
          <w:rFonts w:ascii="Times New Roman" w:hAnsi="Times New Roman"/>
        </w:rPr>
      </w:pPr>
    </w:p>
    <w:p w14:paraId="61C43251" w14:textId="77777777" w:rsidR="0047187E" w:rsidRDefault="0047187E" w:rsidP="0047187E">
      <w:pPr>
        <w:pStyle w:val="af1"/>
        <w:spacing w:before="0" w:beforeAutospacing="0" w:after="0" w:afterAutospacing="0"/>
        <w:ind w:firstLineChars="0" w:firstLine="0"/>
        <w:rPr>
          <w:rFonts w:ascii="Times New Roman" w:hAnsi="Times New Roman"/>
        </w:rPr>
      </w:pPr>
    </w:p>
    <w:p w14:paraId="3ECB43BD" w14:textId="77777777" w:rsidR="00C46440" w:rsidRDefault="00C46440" w:rsidP="0047187E">
      <w:pPr>
        <w:spacing w:line="240" w:lineRule="auto"/>
        <w:ind w:firstLineChars="0" w:firstLine="0"/>
        <w:jc w:val="center"/>
        <w:rPr>
          <w:rFonts w:eastAsia="黑体"/>
          <w:sz w:val="32"/>
        </w:rPr>
      </w:pPr>
      <w:r>
        <w:rPr>
          <w:rFonts w:eastAsia="黑体" w:hint="eastAsia"/>
          <w:sz w:val="32"/>
        </w:rPr>
        <w:t>学位论文使用授权书</w:t>
      </w:r>
    </w:p>
    <w:p w14:paraId="16F27C3C" w14:textId="77777777" w:rsidR="0047187E" w:rsidRPr="0047187E" w:rsidRDefault="0047187E" w:rsidP="0047187E">
      <w:pPr>
        <w:ind w:firstLineChars="0" w:firstLine="0"/>
        <w:rPr>
          <w:rFonts w:eastAsia="黑体"/>
        </w:rPr>
      </w:pPr>
    </w:p>
    <w:p w14:paraId="6F94C3B7" w14:textId="77777777" w:rsidR="00C46440" w:rsidRDefault="00C46440" w:rsidP="0047187E">
      <w:pPr>
        <w:pStyle w:val="22"/>
        <w:tabs>
          <w:tab w:val="left" w:pos="0"/>
        </w:tabs>
        <w:spacing w:after="0" w:line="360" w:lineRule="auto"/>
        <w:ind w:leftChars="0" w:left="0" w:firstLine="480"/>
        <w:rPr>
          <w:sz w:val="24"/>
          <w:szCs w:val="24"/>
        </w:rPr>
      </w:pPr>
      <w:r w:rsidRPr="00C46440">
        <w:rPr>
          <w:rFonts w:hint="eastAsia"/>
          <w:sz w:val="24"/>
          <w:szCs w:val="24"/>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14:paraId="39252CFB" w14:textId="77777777" w:rsidR="00D6279F" w:rsidRDefault="00C46440" w:rsidP="0047187E">
      <w:pPr>
        <w:pStyle w:val="22"/>
        <w:tabs>
          <w:tab w:val="left" w:pos="0"/>
        </w:tabs>
        <w:spacing w:after="0" w:line="360" w:lineRule="auto"/>
        <w:ind w:leftChars="0" w:left="0" w:firstLine="480"/>
        <w:rPr>
          <w:sz w:val="24"/>
          <w:szCs w:val="24"/>
        </w:rPr>
      </w:pPr>
      <w:r w:rsidRPr="00C46440">
        <w:rPr>
          <w:rFonts w:hint="eastAsia"/>
          <w:sz w:val="24"/>
          <w:szCs w:val="24"/>
        </w:rPr>
        <w:t>保密学位论文在解密后的使用授权同上。</w:t>
      </w:r>
    </w:p>
    <w:p w14:paraId="623B696E" w14:textId="77777777" w:rsidR="00D6279F" w:rsidRDefault="00D6279F" w:rsidP="0047187E">
      <w:pPr>
        <w:pStyle w:val="22"/>
        <w:tabs>
          <w:tab w:val="left" w:pos="0"/>
        </w:tabs>
        <w:spacing w:after="0" w:line="360" w:lineRule="auto"/>
        <w:ind w:leftChars="0" w:left="0" w:firstLineChars="0" w:firstLine="0"/>
        <w:rPr>
          <w:sz w:val="24"/>
          <w:szCs w:val="24"/>
        </w:rPr>
      </w:pPr>
    </w:p>
    <w:p w14:paraId="1C488F68" w14:textId="77777777" w:rsidR="00D6279F" w:rsidRDefault="00D6279F" w:rsidP="0047187E">
      <w:pPr>
        <w:pStyle w:val="22"/>
        <w:tabs>
          <w:tab w:val="left" w:pos="0"/>
        </w:tabs>
        <w:spacing w:after="0" w:line="360" w:lineRule="auto"/>
        <w:ind w:leftChars="0" w:left="0" w:firstLineChars="0" w:firstLine="0"/>
        <w:rPr>
          <w:sz w:val="21"/>
        </w:rPr>
      </w:pPr>
      <w:r>
        <w:rPr>
          <w:sz w:val="24"/>
          <w:szCs w:val="24"/>
        </w:rPr>
        <w:tab/>
      </w:r>
      <w:r w:rsidR="00C46440" w:rsidRPr="00D6279F">
        <w:rPr>
          <w:rFonts w:hint="eastAsia"/>
          <w:sz w:val="21"/>
        </w:rPr>
        <w:t>学位论文作者签名：</w:t>
      </w:r>
      <w:r w:rsidR="00C46440" w:rsidRPr="00D6279F">
        <w:rPr>
          <w:sz w:val="21"/>
          <w:u w:val="single"/>
        </w:rPr>
        <w:t xml:space="preserve">               </w:t>
      </w:r>
      <w:r w:rsidR="00C46440" w:rsidRPr="00D6279F">
        <w:rPr>
          <w:sz w:val="21"/>
        </w:rPr>
        <w:t xml:space="preserve">          </w:t>
      </w:r>
      <w:r w:rsidR="00C46440" w:rsidRPr="00D6279F">
        <w:rPr>
          <w:rFonts w:hint="eastAsia"/>
          <w:sz w:val="21"/>
        </w:rPr>
        <w:t>日期：</w:t>
      </w:r>
      <w:r w:rsidR="00C46440" w:rsidRPr="00D6279F">
        <w:rPr>
          <w:sz w:val="21"/>
        </w:rPr>
        <w:t xml:space="preserve">     </w:t>
      </w:r>
      <w:r w:rsidR="00C46440" w:rsidRPr="00D6279F">
        <w:rPr>
          <w:rFonts w:hint="eastAsia"/>
          <w:sz w:val="21"/>
        </w:rPr>
        <w:t>年</w:t>
      </w:r>
      <w:r w:rsidR="00C46440" w:rsidRPr="00D6279F">
        <w:rPr>
          <w:sz w:val="21"/>
        </w:rPr>
        <w:t xml:space="preserve">    </w:t>
      </w:r>
      <w:r w:rsidR="00C46440" w:rsidRPr="00D6279F">
        <w:rPr>
          <w:rFonts w:hint="eastAsia"/>
          <w:sz w:val="21"/>
        </w:rPr>
        <w:t>月</w:t>
      </w:r>
      <w:r w:rsidR="00C46440" w:rsidRPr="00D6279F">
        <w:rPr>
          <w:sz w:val="21"/>
        </w:rPr>
        <w:t xml:space="preserve">    </w:t>
      </w:r>
      <w:r w:rsidR="00C46440" w:rsidRPr="00D6279F">
        <w:rPr>
          <w:rFonts w:hint="eastAsia"/>
          <w:sz w:val="21"/>
        </w:rPr>
        <w:t>日</w:t>
      </w:r>
    </w:p>
    <w:p w14:paraId="26B25895" w14:textId="77777777" w:rsidR="00B46182" w:rsidRDefault="00D6279F" w:rsidP="0047187E">
      <w:pPr>
        <w:pStyle w:val="22"/>
        <w:tabs>
          <w:tab w:val="left" w:pos="0"/>
        </w:tabs>
        <w:spacing w:after="0" w:line="360" w:lineRule="auto"/>
        <w:ind w:leftChars="0" w:left="0" w:firstLineChars="0" w:firstLine="0"/>
        <w:rPr>
          <w:sz w:val="21"/>
        </w:rPr>
        <w:sectPr w:rsidR="00B46182" w:rsidSect="00684C37">
          <w:headerReference w:type="even" r:id="rId9"/>
          <w:headerReference w:type="default" r:id="rId10"/>
          <w:footerReference w:type="even" r:id="rId11"/>
          <w:footerReference w:type="default" r:id="rId12"/>
          <w:headerReference w:type="first" r:id="rId13"/>
          <w:footerReference w:type="first" r:id="rId14"/>
          <w:pgSz w:w="11906" w:h="16838" w:code="9"/>
          <w:pgMar w:top="1418" w:right="1418" w:bottom="1418" w:left="1418" w:header="850" w:footer="850" w:gutter="0"/>
          <w:pgNumType w:fmt="upperRoman" w:start="1"/>
          <w:cols w:space="720"/>
          <w:docGrid w:type="lines" w:linePitch="326"/>
        </w:sectPr>
      </w:pPr>
      <w:r>
        <w:rPr>
          <w:sz w:val="21"/>
        </w:rPr>
        <w:tab/>
      </w:r>
      <w:r w:rsidR="00C46440" w:rsidRPr="00D6279F">
        <w:rPr>
          <w:rFonts w:hint="eastAsia"/>
          <w:sz w:val="21"/>
        </w:rPr>
        <w:t>指导教师签名：</w:t>
      </w:r>
      <w:r w:rsidR="00C46440" w:rsidRPr="00D6279F">
        <w:rPr>
          <w:sz w:val="21"/>
          <w:u w:val="single"/>
        </w:rPr>
        <w:t xml:space="preserve">                   </w:t>
      </w:r>
      <w:r w:rsidR="00C46440" w:rsidRPr="00D6279F">
        <w:rPr>
          <w:sz w:val="21"/>
        </w:rPr>
        <w:t xml:space="preserve">          </w:t>
      </w:r>
      <w:r w:rsidR="00C46440" w:rsidRPr="00D6279F">
        <w:rPr>
          <w:rFonts w:hint="eastAsia"/>
          <w:sz w:val="21"/>
        </w:rPr>
        <w:t>日期：</w:t>
      </w:r>
      <w:r w:rsidR="00C46440" w:rsidRPr="00D6279F">
        <w:rPr>
          <w:sz w:val="21"/>
        </w:rPr>
        <w:t xml:space="preserve">     </w:t>
      </w:r>
      <w:r w:rsidR="00C46440" w:rsidRPr="00D6279F">
        <w:rPr>
          <w:rFonts w:hint="eastAsia"/>
          <w:sz w:val="21"/>
        </w:rPr>
        <w:t>年</w:t>
      </w:r>
      <w:r w:rsidR="00C46440" w:rsidRPr="00D6279F">
        <w:rPr>
          <w:sz w:val="21"/>
        </w:rPr>
        <w:t xml:space="preserve">    </w:t>
      </w:r>
      <w:r w:rsidR="00C46440" w:rsidRPr="00D6279F">
        <w:rPr>
          <w:rFonts w:hint="eastAsia"/>
          <w:sz w:val="21"/>
        </w:rPr>
        <w:t>月</w:t>
      </w:r>
      <w:r w:rsidR="00C46440" w:rsidRPr="00D6279F">
        <w:rPr>
          <w:sz w:val="21"/>
        </w:rPr>
        <w:t xml:space="preserve">    </w:t>
      </w:r>
      <w:r w:rsidR="00C46440" w:rsidRPr="00D6279F">
        <w:rPr>
          <w:rFonts w:hint="eastAsia"/>
          <w:sz w:val="21"/>
        </w:rPr>
        <w:t>日</w:t>
      </w:r>
    </w:p>
    <w:p w14:paraId="22FD10C4" w14:textId="77777777" w:rsidR="00280504" w:rsidRDefault="00280504" w:rsidP="00785846">
      <w:pPr>
        <w:pStyle w:val="5"/>
        <w:spacing w:before="0" w:after="0" w:line="240" w:lineRule="auto"/>
        <w:ind w:firstLineChars="0" w:firstLine="0"/>
        <w:jc w:val="center"/>
        <w:rPr>
          <w:rFonts w:ascii="黑体" w:eastAsia="黑体" w:hAnsi="黑体"/>
          <w:sz w:val="32"/>
        </w:rPr>
      </w:pPr>
      <w:r>
        <w:rPr>
          <w:rFonts w:ascii="黑体" w:eastAsia="黑体" w:hAnsi="黑体" w:hint="eastAsia"/>
          <w:sz w:val="32"/>
        </w:rPr>
        <w:lastRenderedPageBreak/>
        <w:t>摘  要</w:t>
      </w:r>
    </w:p>
    <w:p w14:paraId="6178F15D" w14:textId="77777777" w:rsidR="00280504" w:rsidRDefault="00280504" w:rsidP="002D2E55">
      <w:pPr>
        <w:ind w:firstLine="480"/>
      </w:pPr>
      <w:r>
        <w:t> </w:t>
      </w:r>
    </w:p>
    <w:p w14:paraId="77D06588" w14:textId="04A6ADBA" w:rsidR="00A539E0" w:rsidRDefault="00A539E0" w:rsidP="00A539E0">
      <w:pPr>
        <w:pStyle w:val="a7"/>
        <w:spacing w:line="360" w:lineRule="auto"/>
        <w:ind w:firstLine="448"/>
        <w:jc w:val="both"/>
        <w:rPr>
          <w:rFonts w:hint="eastAsia"/>
        </w:rPr>
      </w:pPr>
      <w:r>
        <w:rPr>
          <w:rFonts w:hint="eastAsia"/>
        </w:rPr>
        <w:t>摘要部分</w:t>
      </w:r>
      <w:r w:rsidR="002044B3">
        <w:rPr>
          <w:rFonts w:hint="eastAsia"/>
        </w:rPr>
        <w:t>是答辩委员会老师关注的重点，请</w:t>
      </w:r>
      <w:r w:rsidR="00A110A7">
        <w:rPr>
          <w:rFonts w:hint="eastAsia"/>
        </w:rPr>
        <w:t>在内容和遣词造句上再三斟酌。</w:t>
      </w:r>
      <w:r w:rsidR="00185A29">
        <w:rPr>
          <w:rFonts w:hint="eastAsia"/>
        </w:rPr>
        <w:t>摘要</w:t>
      </w:r>
      <w:r w:rsidR="00656A16">
        <w:rPr>
          <w:rFonts w:hint="eastAsia"/>
        </w:rPr>
        <w:t>可分为四个段落：第一段简要阐述研究背景与意义；第二段介绍论文的第一个创新点，在改进某一算法或提出一个新的观点时，务必说明其原因；第三段介绍论文的第二个创新点，若两个创新点之间存在关联，务必在逻辑上阐明其衔接性；第四段介绍论文的系统实现，可简要概述。</w:t>
      </w:r>
    </w:p>
    <w:p w14:paraId="672124F2" w14:textId="2554F8DD" w:rsidR="00805D56" w:rsidRDefault="00E72911" w:rsidP="008D127C">
      <w:pPr>
        <w:pStyle w:val="a7"/>
        <w:spacing w:line="360" w:lineRule="auto"/>
        <w:ind w:firstLine="448"/>
        <w:jc w:val="both"/>
      </w:pPr>
      <w:r>
        <w:rPr>
          <w:rFonts w:hint="eastAsia"/>
        </w:rPr>
        <w:t>摘要下方的空行不要删除。</w:t>
      </w:r>
    </w:p>
    <w:p w14:paraId="7D933BA4" w14:textId="59237957" w:rsidR="00280504" w:rsidRPr="002D2E55" w:rsidRDefault="00280504" w:rsidP="00F9559B">
      <w:pPr>
        <w:pStyle w:val="22"/>
        <w:tabs>
          <w:tab w:val="left" w:pos="0"/>
        </w:tabs>
        <w:spacing w:after="0" w:line="360" w:lineRule="auto"/>
        <w:ind w:leftChars="0" w:left="0" w:firstLine="482"/>
        <w:rPr>
          <w:rFonts w:eastAsia="黑体"/>
        </w:rPr>
      </w:pPr>
      <w:r w:rsidRPr="00583588">
        <w:rPr>
          <w:rFonts w:ascii="宋体" w:hAnsi="宋体" w:hint="eastAsia"/>
          <w:b/>
          <w:bCs/>
          <w:sz w:val="24"/>
          <w:szCs w:val="24"/>
        </w:rPr>
        <w:t>关键词</w:t>
      </w:r>
      <w:r w:rsidRPr="00583588">
        <w:rPr>
          <w:rFonts w:ascii="宋体" w:hAnsi="宋体" w:hint="eastAsia"/>
          <w:bCs/>
          <w:sz w:val="24"/>
          <w:szCs w:val="24"/>
        </w:rPr>
        <w:t>：</w:t>
      </w:r>
      <w:r w:rsidR="00356277">
        <w:rPr>
          <w:rFonts w:hint="eastAsia"/>
          <w:sz w:val="24"/>
        </w:rPr>
        <w:t>答辩委员会</w:t>
      </w:r>
      <w:r w:rsidR="00FC2FED">
        <w:rPr>
          <w:rFonts w:hint="eastAsia"/>
          <w:sz w:val="24"/>
        </w:rPr>
        <w:t>，</w:t>
      </w:r>
      <w:r w:rsidR="00356277">
        <w:rPr>
          <w:rFonts w:hint="eastAsia"/>
          <w:sz w:val="24"/>
        </w:rPr>
        <w:t>四个段落</w:t>
      </w:r>
      <w:r w:rsidR="00960C37">
        <w:rPr>
          <w:rFonts w:hint="eastAsia"/>
          <w:sz w:val="24"/>
        </w:rPr>
        <w:t>，</w:t>
      </w:r>
      <w:r w:rsidR="00356277">
        <w:rPr>
          <w:rFonts w:hint="eastAsia"/>
          <w:sz w:val="24"/>
        </w:rPr>
        <w:t>背景与意义</w:t>
      </w:r>
      <w:r w:rsidR="004D54E1">
        <w:rPr>
          <w:rFonts w:hint="eastAsia"/>
          <w:sz w:val="24"/>
        </w:rPr>
        <w:t>，</w:t>
      </w:r>
      <w:r w:rsidR="00356277">
        <w:rPr>
          <w:rFonts w:hint="eastAsia"/>
          <w:sz w:val="24"/>
        </w:rPr>
        <w:t>创新点</w:t>
      </w:r>
      <w:r w:rsidR="00246A37">
        <w:rPr>
          <w:rFonts w:hint="eastAsia"/>
          <w:sz w:val="24"/>
        </w:rPr>
        <w:t>，</w:t>
      </w:r>
      <w:r w:rsidR="00356277">
        <w:rPr>
          <w:rFonts w:hint="eastAsia"/>
          <w:sz w:val="24"/>
        </w:rPr>
        <w:t>系统实现</w:t>
      </w:r>
      <w:r>
        <w:rPr>
          <w:rFonts w:eastAsia="黑体"/>
        </w:rPr>
        <w:br w:type="page"/>
      </w:r>
    </w:p>
    <w:p w14:paraId="1463F9B8" w14:textId="77777777" w:rsidR="00280504" w:rsidRDefault="00280504" w:rsidP="00785846">
      <w:pPr>
        <w:pStyle w:val="5"/>
        <w:spacing w:before="0" w:after="0" w:line="360" w:lineRule="auto"/>
        <w:ind w:firstLineChars="0" w:firstLine="0"/>
        <w:jc w:val="center"/>
        <w:rPr>
          <w:sz w:val="32"/>
          <w:szCs w:val="32"/>
        </w:rPr>
      </w:pPr>
      <w:r>
        <w:rPr>
          <w:sz w:val="32"/>
          <w:szCs w:val="32"/>
        </w:rPr>
        <w:lastRenderedPageBreak/>
        <w:t>Abstract</w:t>
      </w:r>
    </w:p>
    <w:p w14:paraId="5A6FB420" w14:textId="77777777" w:rsidR="00280504" w:rsidRDefault="00280504" w:rsidP="002D2E55">
      <w:pPr>
        <w:ind w:firstLine="480"/>
      </w:pPr>
      <w:r>
        <w:t> </w:t>
      </w:r>
    </w:p>
    <w:p w14:paraId="774BF212" w14:textId="0E9FB61F" w:rsidR="004D44E5" w:rsidRDefault="004D44E5" w:rsidP="004D44E5">
      <w:pPr>
        <w:ind w:firstLine="480"/>
      </w:pPr>
      <w:r>
        <w:t xml:space="preserve">The </w:t>
      </w:r>
      <w:r w:rsidR="0057367B">
        <w:rPr>
          <w:rFonts w:hint="eastAsia"/>
        </w:rPr>
        <w:t>abstract</w:t>
      </w:r>
      <w:r>
        <w:t xml:space="preserve"> is the focus of the teachers of the defense committee, please carefully consider the content and word formation. The abstract can be divided into four paragraphs: the first paragraph briefly explains the research background and significance; the second paragraph introduces the first innovation point of the paper, which must explain its reasons when improving an algorithm or proposing a new point of view; the third paragraph introduces the second innovation point of the paper, if there is a relationship between the two innovation points, it must be logically clarified; the fourth paragraph introduces the systematic implementation of the paper, which can be briefly summarized.</w:t>
      </w:r>
    </w:p>
    <w:p w14:paraId="30D97739" w14:textId="726775C7" w:rsidR="008D127C" w:rsidRDefault="004D44E5" w:rsidP="004D44E5">
      <w:pPr>
        <w:ind w:firstLine="480"/>
        <w:rPr>
          <w:rFonts w:hint="eastAsia"/>
        </w:rPr>
      </w:pPr>
      <w:r>
        <w:t>Do not delete</w:t>
      </w:r>
      <w:r w:rsidR="0059060C">
        <w:t xml:space="preserve"> </w:t>
      </w:r>
      <w:r w:rsidR="0059060C">
        <w:rPr>
          <w:rFonts w:hint="eastAsia"/>
        </w:rPr>
        <w:t>the</w:t>
      </w:r>
      <w:r>
        <w:t xml:space="preserve"> blank line below the </w:t>
      </w:r>
      <w:r w:rsidR="0059060C">
        <w:rPr>
          <w:rFonts w:hint="eastAsia"/>
        </w:rPr>
        <w:t>abstract</w:t>
      </w:r>
      <w:r w:rsidR="0059060C">
        <w:t xml:space="preserve"> </w:t>
      </w:r>
      <w:r w:rsidR="0059060C">
        <w:rPr>
          <w:rFonts w:hint="eastAsia"/>
        </w:rPr>
        <w:t>title</w:t>
      </w:r>
      <w:r>
        <w:t>.</w:t>
      </w:r>
    </w:p>
    <w:p w14:paraId="21BF80E7" w14:textId="73EE0EB6" w:rsidR="006B779E" w:rsidRDefault="006B779E" w:rsidP="00F9559B">
      <w:pPr>
        <w:ind w:firstLine="482"/>
      </w:pPr>
      <w:r w:rsidRPr="006B779E">
        <w:rPr>
          <w:rFonts w:hint="eastAsia"/>
          <w:b/>
        </w:rPr>
        <w:t>Key</w:t>
      </w:r>
      <w:r w:rsidRPr="006B779E">
        <w:rPr>
          <w:b/>
        </w:rPr>
        <w:t xml:space="preserve"> </w:t>
      </w:r>
      <w:r w:rsidRPr="006B779E">
        <w:rPr>
          <w:rFonts w:hint="eastAsia"/>
          <w:b/>
        </w:rPr>
        <w:t>words</w:t>
      </w:r>
      <w:r w:rsidRPr="006B779E">
        <w:rPr>
          <w:b/>
        </w:rPr>
        <w:t>:</w:t>
      </w:r>
      <w:r>
        <w:t xml:space="preserve"> </w:t>
      </w:r>
      <w:r w:rsidR="008D4644">
        <w:rPr>
          <w:rFonts w:hint="eastAsia"/>
        </w:rPr>
        <w:t>Defense</w:t>
      </w:r>
      <w:r w:rsidR="008D4644">
        <w:t xml:space="preserve"> </w:t>
      </w:r>
      <w:r w:rsidR="008D4644">
        <w:rPr>
          <w:rFonts w:hint="eastAsia"/>
        </w:rPr>
        <w:t>Committee</w:t>
      </w:r>
      <w:r w:rsidR="008D4644">
        <w:t>, Four Paragraphs, Re</w:t>
      </w:r>
      <w:r w:rsidR="008D4644">
        <w:rPr>
          <w:rFonts w:hint="eastAsia"/>
        </w:rPr>
        <w:t>search</w:t>
      </w:r>
      <w:r w:rsidR="008D4644">
        <w:t xml:space="preserve"> </w:t>
      </w:r>
      <w:r w:rsidR="008D4644">
        <w:rPr>
          <w:rFonts w:hint="eastAsia"/>
        </w:rPr>
        <w:t>Background</w:t>
      </w:r>
      <w:r w:rsidR="008D4644">
        <w:t xml:space="preserve"> </w:t>
      </w:r>
      <w:r w:rsidR="008D4644">
        <w:rPr>
          <w:rFonts w:hint="eastAsia"/>
        </w:rPr>
        <w:t>and</w:t>
      </w:r>
      <w:r w:rsidR="008D4644">
        <w:t xml:space="preserve"> </w:t>
      </w:r>
      <w:r w:rsidR="008D4644">
        <w:rPr>
          <w:rFonts w:hint="eastAsia"/>
        </w:rPr>
        <w:t>Significance</w:t>
      </w:r>
      <w:r w:rsidR="008D4644">
        <w:t xml:space="preserve">, Innovation Point, </w:t>
      </w:r>
      <w:r w:rsidR="008D4644">
        <w:rPr>
          <w:rFonts w:hint="eastAsia"/>
        </w:rPr>
        <w:t>Systematic</w:t>
      </w:r>
      <w:r w:rsidR="008D4644">
        <w:t xml:space="preserve"> </w:t>
      </w:r>
      <w:r w:rsidR="008D4644">
        <w:rPr>
          <w:rFonts w:hint="eastAsia"/>
        </w:rPr>
        <w:t>Implementation</w:t>
      </w:r>
    </w:p>
    <w:p w14:paraId="4AC0E46D" w14:textId="77777777" w:rsidR="00375FA9" w:rsidRPr="005874EA" w:rsidRDefault="00375FA9" w:rsidP="004A5620">
      <w:pPr>
        <w:widowControl/>
        <w:spacing w:line="240" w:lineRule="auto"/>
        <w:ind w:firstLineChars="0" w:firstLine="0"/>
        <w:jc w:val="center"/>
        <w:rPr>
          <w:rFonts w:eastAsia="黑体"/>
          <w:bCs/>
          <w:sz w:val="32"/>
        </w:rPr>
      </w:pPr>
      <w:r>
        <w:rPr>
          <w:szCs w:val="20"/>
        </w:rPr>
        <w:br w:type="page"/>
      </w:r>
      <w:r w:rsidRPr="005874EA">
        <w:rPr>
          <w:rFonts w:eastAsia="黑体" w:hint="eastAsia"/>
          <w:bCs/>
          <w:sz w:val="32"/>
        </w:rPr>
        <w:lastRenderedPageBreak/>
        <w:t>目</w:t>
      </w:r>
      <w:r w:rsidR="00F53CE0" w:rsidRPr="005874EA">
        <w:rPr>
          <w:rFonts w:eastAsia="黑体"/>
          <w:bCs/>
          <w:sz w:val="32"/>
        </w:rPr>
        <w:t xml:space="preserve">  </w:t>
      </w:r>
      <w:r w:rsidRPr="005874EA">
        <w:rPr>
          <w:rFonts w:eastAsia="黑体" w:hint="eastAsia"/>
          <w:bCs/>
          <w:sz w:val="32"/>
        </w:rPr>
        <w:t>录</w:t>
      </w:r>
    </w:p>
    <w:p w14:paraId="13B29C9E" w14:textId="6DA008DE" w:rsidR="00833E1C" w:rsidRDefault="002E0EB2">
      <w:pPr>
        <w:pStyle w:val="TOC1"/>
        <w:tabs>
          <w:tab w:val="right" w:leader="dot" w:pos="9060"/>
        </w:tabs>
        <w:rPr>
          <w:rFonts w:asciiTheme="minorHAnsi" w:eastAsiaTheme="minorEastAsia" w:hAnsiTheme="minorHAnsi" w:cstheme="minorBidi"/>
          <w:noProof/>
          <w:sz w:val="21"/>
          <w:szCs w:val="24"/>
        </w:rPr>
      </w:pPr>
      <w:r>
        <w:fldChar w:fldCharType="begin"/>
      </w:r>
      <w:r>
        <w:instrText xml:space="preserve"> TOC \o "1-3" \h \z \u </w:instrText>
      </w:r>
      <w:r>
        <w:fldChar w:fldCharType="separate"/>
      </w:r>
      <w:hyperlink w:anchor="_Toc90815013" w:history="1">
        <w:r w:rsidR="00833E1C" w:rsidRPr="008752C6">
          <w:rPr>
            <w:rStyle w:val="a4"/>
            <w:noProof/>
          </w:rPr>
          <w:t>第一章</w:t>
        </w:r>
        <w:r w:rsidR="00833E1C" w:rsidRPr="008752C6">
          <w:rPr>
            <w:rStyle w:val="a4"/>
            <w:noProof/>
          </w:rPr>
          <w:t xml:space="preserve">  </w:t>
        </w:r>
        <w:r w:rsidR="00833E1C" w:rsidRPr="008752C6">
          <w:rPr>
            <w:rStyle w:val="a4"/>
            <w:noProof/>
          </w:rPr>
          <w:t>绪论</w:t>
        </w:r>
        <w:r w:rsidR="00833E1C">
          <w:rPr>
            <w:noProof/>
            <w:webHidden/>
          </w:rPr>
          <w:tab/>
        </w:r>
        <w:r w:rsidR="00833E1C">
          <w:rPr>
            <w:noProof/>
            <w:webHidden/>
          </w:rPr>
          <w:fldChar w:fldCharType="begin"/>
        </w:r>
        <w:r w:rsidR="00833E1C">
          <w:rPr>
            <w:noProof/>
            <w:webHidden/>
          </w:rPr>
          <w:instrText xml:space="preserve"> PAGEREF _Toc90815013 \h </w:instrText>
        </w:r>
        <w:r w:rsidR="00833E1C">
          <w:rPr>
            <w:noProof/>
            <w:webHidden/>
          </w:rPr>
        </w:r>
        <w:r w:rsidR="00833E1C">
          <w:rPr>
            <w:noProof/>
            <w:webHidden/>
          </w:rPr>
          <w:fldChar w:fldCharType="separate"/>
        </w:r>
        <w:r w:rsidR="00F8550E">
          <w:rPr>
            <w:noProof/>
            <w:webHidden/>
          </w:rPr>
          <w:t>1</w:t>
        </w:r>
        <w:r w:rsidR="00833E1C">
          <w:rPr>
            <w:noProof/>
            <w:webHidden/>
          </w:rPr>
          <w:fldChar w:fldCharType="end"/>
        </w:r>
      </w:hyperlink>
    </w:p>
    <w:p w14:paraId="462F15CA" w14:textId="07C82E5C" w:rsidR="00833E1C" w:rsidRDefault="00833E1C">
      <w:pPr>
        <w:pStyle w:val="TOC2"/>
        <w:tabs>
          <w:tab w:val="right" w:leader="dot" w:pos="9060"/>
        </w:tabs>
        <w:ind w:left="480"/>
        <w:rPr>
          <w:rFonts w:asciiTheme="minorHAnsi" w:eastAsiaTheme="minorEastAsia" w:hAnsiTheme="minorHAnsi" w:cstheme="minorBidi"/>
          <w:noProof/>
          <w:sz w:val="21"/>
        </w:rPr>
      </w:pPr>
      <w:hyperlink w:anchor="_Toc90815014" w:history="1">
        <w:r w:rsidRPr="008752C6">
          <w:rPr>
            <w:rStyle w:val="a4"/>
            <w:noProof/>
          </w:rPr>
          <w:t xml:space="preserve">1.1  </w:t>
        </w:r>
        <w:r w:rsidRPr="008752C6">
          <w:rPr>
            <w:rStyle w:val="a4"/>
            <w:noProof/>
          </w:rPr>
          <w:t>研究背景与意义</w:t>
        </w:r>
        <w:r>
          <w:rPr>
            <w:noProof/>
            <w:webHidden/>
          </w:rPr>
          <w:tab/>
        </w:r>
        <w:r>
          <w:rPr>
            <w:noProof/>
            <w:webHidden/>
          </w:rPr>
          <w:fldChar w:fldCharType="begin"/>
        </w:r>
        <w:r>
          <w:rPr>
            <w:noProof/>
            <w:webHidden/>
          </w:rPr>
          <w:instrText xml:space="preserve"> PAGEREF _Toc90815014 \h </w:instrText>
        </w:r>
        <w:r>
          <w:rPr>
            <w:noProof/>
            <w:webHidden/>
          </w:rPr>
        </w:r>
        <w:r>
          <w:rPr>
            <w:noProof/>
            <w:webHidden/>
          </w:rPr>
          <w:fldChar w:fldCharType="separate"/>
        </w:r>
        <w:r w:rsidR="00F8550E">
          <w:rPr>
            <w:noProof/>
            <w:webHidden/>
          </w:rPr>
          <w:t>1</w:t>
        </w:r>
        <w:r>
          <w:rPr>
            <w:noProof/>
            <w:webHidden/>
          </w:rPr>
          <w:fldChar w:fldCharType="end"/>
        </w:r>
      </w:hyperlink>
    </w:p>
    <w:p w14:paraId="1763CFA9" w14:textId="1AC88E2F" w:rsidR="00833E1C" w:rsidRDefault="00833E1C">
      <w:pPr>
        <w:pStyle w:val="TOC2"/>
        <w:tabs>
          <w:tab w:val="right" w:leader="dot" w:pos="9060"/>
        </w:tabs>
        <w:ind w:left="480"/>
        <w:rPr>
          <w:rFonts w:asciiTheme="minorHAnsi" w:eastAsiaTheme="minorEastAsia" w:hAnsiTheme="minorHAnsi" w:cstheme="minorBidi"/>
          <w:noProof/>
          <w:sz w:val="21"/>
        </w:rPr>
      </w:pPr>
      <w:hyperlink w:anchor="_Toc90815015" w:history="1">
        <w:r w:rsidRPr="008752C6">
          <w:rPr>
            <w:rStyle w:val="a4"/>
            <w:noProof/>
          </w:rPr>
          <w:t xml:space="preserve">1.2  </w:t>
        </w:r>
        <w:r w:rsidRPr="008752C6">
          <w:rPr>
            <w:rStyle w:val="a4"/>
            <w:noProof/>
          </w:rPr>
          <w:t>国内外研究现状</w:t>
        </w:r>
        <w:r>
          <w:rPr>
            <w:noProof/>
            <w:webHidden/>
          </w:rPr>
          <w:tab/>
        </w:r>
        <w:r>
          <w:rPr>
            <w:noProof/>
            <w:webHidden/>
          </w:rPr>
          <w:fldChar w:fldCharType="begin"/>
        </w:r>
        <w:r>
          <w:rPr>
            <w:noProof/>
            <w:webHidden/>
          </w:rPr>
          <w:instrText xml:space="preserve"> PAGEREF _Toc90815015 \h </w:instrText>
        </w:r>
        <w:r>
          <w:rPr>
            <w:noProof/>
            <w:webHidden/>
          </w:rPr>
        </w:r>
        <w:r>
          <w:rPr>
            <w:noProof/>
            <w:webHidden/>
          </w:rPr>
          <w:fldChar w:fldCharType="separate"/>
        </w:r>
        <w:r w:rsidR="00F8550E">
          <w:rPr>
            <w:noProof/>
            <w:webHidden/>
          </w:rPr>
          <w:t>1</w:t>
        </w:r>
        <w:r>
          <w:rPr>
            <w:noProof/>
            <w:webHidden/>
          </w:rPr>
          <w:fldChar w:fldCharType="end"/>
        </w:r>
      </w:hyperlink>
    </w:p>
    <w:p w14:paraId="6B2241BC" w14:textId="6E6721FF" w:rsidR="00833E1C" w:rsidRDefault="00833E1C">
      <w:pPr>
        <w:pStyle w:val="TOC3"/>
        <w:tabs>
          <w:tab w:val="right" w:leader="dot" w:pos="9060"/>
        </w:tabs>
        <w:ind w:left="960"/>
        <w:rPr>
          <w:rFonts w:asciiTheme="minorHAnsi" w:eastAsiaTheme="minorEastAsia" w:hAnsiTheme="minorHAnsi" w:cstheme="minorBidi"/>
          <w:noProof/>
          <w:sz w:val="21"/>
        </w:rPr>
      </w:pPr>
      <w:hyperlink w:anchor="_Toc90815016" w:history="1">
        <w:r w:rsidRPr="008752C6">
          <w:rPr>
            <w:rStyle w:val="a4"/>
            <w:noProof/>
          </w:rPr>
          <w:t xml:space="preserve">1.2.1  </w:t>
        </w:r>
        <w:r w:rsidRPr="008752C6">
          <w:rPr>
            <w:rStyle w:val="a4"/>
            <w:noProof/>
          </w:rPr>
          <w:t>三级标题</w:t>
        </w:r>
        <w:r w:rsidRPr="008752C6">
          <w:rPr>
            <w:rStyle w:val="a4"/>
            <w:noProof/>
          </w:rPr>
          <w:t>1</w:t>
        </w:r>
        <w:r>
          <w:rPr>
            <w:noProof/>
            <w:webHidden/>
          </w:rPr>
          <w:tab/>
        </w:r>
        <w:r>
          <w:rPr>
            <w:noProof/>
            <w:webHidden/>
          </w:rPr>
          <w:fldChar w:fldCharType="begin"/>
        </w:r>
        <w:r>
          <w:rPr>
            <w:noProof/>
            <w:webHidden/>
          </w:rPr>
          <w:instrText xml:space="preserve"> PAGEREF _Toc90815016 \h </w:instrText>
        </w:r>
        <w:r>
          <w:rPr>
            <w:noProof/>
            <w:webHidden/>
          </w:rPr>
        </w:r>
        <w:r>
          <w:rPr>
            <w:noProof/>
            <w:webHidden/>
          </w:rPr>
          <w:fldChar w:fldCharType="separate"/>
        </w:r>
        <w:r w:rsidR="00F8550E">
          <w:rPr>
            <w:noProof/>
            <w:webHidden/>
          </w:rPr>
          <w:t>1</w:t>
        </w:r>
        <w:r>
          <w:rPr>
            <w:noProof/>
            <w:webHidden/>
          </w:rPr>
          <w:fldChar w:fldCharType="end"/>
        </w:r>
      </w:hyperlink>
    </w:p>
    <w:p w14:paraId="1C40C41B" w14:textId="086F2D70" w:rsidR="00833E1C" w:rsidRDefault="00833E1C">
      <w:pPr>
        <w:pStyle w:val="TOC3"/>
        <w:tabs>
          <w:tab w:val="right" w:leader="dot" w:pos="9060"/>
        </w:tabs>
        <w:ind w:left="960"/>
        <w:rPr>
          <w:rFonts w:asciiTheme="minorHAnsi" w:eastAsiaTheme="minorEastAsia" w:hAnsiTheme="minorHAnsi" w:cstheme="minorBidi"/>
          <w:noProof/>
          <w:sz w:val="21"/>
        </w:rPr>
      </w:pPr>
      <w:hyperlink w:anchor="_Toc90815017" w:history="1">
        <w:r w:rsidRPr="008752C6">
          <w:rPr>
            <w:rStyle w:val="a4"/>
            <w:noProof/>
          </w:rPr>
          <w:t xml:space="preserve">1.2.2  </w:t>
        </w:r>
        <w:r w:rsidRPr="008752C6">
          <w:rPr>
            <w:rStyle w:val="a4"/>
            <w:noProof/>
          </w:rPr>
          <w:t>三级标题</w:t>
        </w:r>
        <w:r w:rsidRPr="008752C6">
          <w:rPr>
            <w:rStyle w:val="a4"/>
            <w:noProof/>
          </w:rPr>
          <w:t>2</w:t>
        </w:r>
        <w:r>
          <w:rPr>
            <w:noProof/>
            <w:webHidden/>
          </w:rPr>
          <w:tab/>
        </w:r>
        <w:r>
          <w:rPr>
            <w:noProof/>
            <w:webHidden/>
          </w:rPr>
          <w:fldChar w:fldCharType="begin"/>
        </w:r>
        <w:r>
          <w:rPr>
            <w:noProof/>
            <w:webHidden/>
          </w:rPr>
          <w:instrText xml:space="preserve"> PAGEREF _Toc90815017 \h </w:instrText>
        </w:r>
        <w:r>
          <w:rPr>
            <w:noProof/>
            <w:webHidden/>
          </w:rPr>
        </w:r>
        <w:r>
          <w:rPr>
            <w:noProof/>
            <w:webHidden/>
          </w:rPr>
          <w:fldChar w:fldCharType="separate"/>
        </w:r>
        <w:r w:rsidR="00F8550E">
          <w:rPr>
            <w:noProof/>
            <w:webHidden/>
          </w:rPr>
          <w:t>1</w:t>
        </w:r>
        <w:r>
          <w:rPr>
            <w:noProof/>
            <w:webHidden/>
          </w:rPr>
          <w:fldChar w:fldCharType="end"/>
        </w:r>
      </w:hyperlink>
    </w:p>
    <w:p w14:paraId="7BB00E8E" w14:textId="1E4C800F" w:rsidR="00833E1C" w:rsidRDefault="00833E1C">
      <w:pPr>
        <w:pStyle w:val="TOC2"/>
        <w:tabs>
          <w:tab w:val="right" w:leader="dot" w:pos="9060"/>
        </w:tabs>
        <w:ind w:left="480"/>
        <w:rPr>
          <w:rFonts w:asciiTheme="minorHAnsi" w:eastAsiaTheme="minorEastAsia" w:hAnsiTheme="minorHAnsi" w:cstheme="minorBidi"/>
          <w:noProof/>
          <w:sz w:val="21"/>
        </w:rPr>
      </w:pPr>
      <w:hyperlink w:anchor="_Toc90815018" w:history="1">
        <w:r w:rsidRPr="008752C6">
          <w:rPr>
            <w:rStyle w:val="a4"/>
            <w:noProof/>
          </w:rPr>
          <w:t xml:space="preserve">1.3  </w:t>
        </w:r>
        <w:r w:rsidRPr="008752C6">
          <w:rPr>
            <w:rStyle w:val="a4"/>
            <w:noProof/>
          </w:rPr>
          <w:t>本文研究内容</w:t>
        </w:r>
        <w:r>
          <w:rPr>
            <w:noProof/>
            <w:webHidden/>
          </w:rPr>
          <w:tab/>
        </w:r>
        <w:r>
          <w:rPr>
            <w:noProof/>
            <w:webHidden/>
          </w:rPr>
          <w:fldChar w:fldCharType="begin"/>
        </w:r>
        <w:r>
          <w:rPr>
            <w:noProof/>
            <w:webHidden/>
          </w:rPr>
          <w:instrText xml:space="preserve"> PAGEREF _Toc90815018 \h </w:instrText>
        </w:r>
        <w:r>
          <w:rPr>
            <w:noProof/>
            <w:webHidden/>
          </w:rPr>
        </w:r>
        <w:r>
          <w:rPr>
            <w:noProof/>
            <w:webHidden/>
          </w:rPr>
          <w:fldChar w:fldCharType="separate"/>
        </w:r>
        <w:r w:rsidR="00F8550E">
          <w:rPr>
            <w:noProof/>
            <w:webHidden/>
          </w:rPr>
          <w:t>1</w:t>
        </w:r>
        <w:r>
          <w:rPr>
            <w:noProof/>
            <w:webHidden/>
          </w:rPr>
          <w:fldChar w:fldCharType="end"/>
        </w:r>
      </w:hyperlink>
    </w:p>
    <w:p w14:paraId="2C2B5A1E" w14:textId="6D1A9442" w:rsidR="00833E1C" w:rsidRDefault="00833E1C">
      <w:pPr>
        <w:pStyle w:val="TOC2"/>
        <w:tabs>
          <w:tab w:val="right" w:leader="dot" w:pos="9060"/>
        </w:tabs>
        <w:ind w:left="480"/>
        <w:rPr>
          <w:rFonts w:asciiTheme="minorHAnsi" w:eastAsiaTheme="minorEastAsia" w:hAnsiTheme="minorHAnsi" w:cstheme="minorBidi"/>
          <w:noProof/>
          <w:sz w:val="21"/>
        </w:rPr>
      </w:pPr>
      <w:hyperlink w:anchor="_Toc90815019" w:history="1">
        <w:r w:rsidRPr="008752C6">
          <w:rPr>
            <w:rStyle w:val="a4"/>
            <w:noProof/>
          </w:rPr>
          <w:t xml:space="preserve">1.4  </w:t>
        </w:r>
        <w:r w:rsidRPr="008752C6">
          <w:rPr>
            <w:rStyle w:val="a4"/>
            <w:noProof/>
          </w:rPr>
          <w:t>论文组织结构</w:t>
        </w:r>
        <w:r>
          <w:rPr>
            <w:noProof/>
            <w:webHidden/>
          </w:rPr>
          <w:tab/>
        </w:r>
        <w:r>
          <w:rPr>
            <w:noProof/>
            <w:webHidden/>
          </w:rPr>
          <w:fldChar w:fldCharType="begin"/>
        </w:r>
        <w:r>
          <w:rPr>
            <w:noProof/>
            <w:webHidden/>
          </w:rPr>
          <w:instrText xml:space="preserve"> PAGEREF _Toc90815019 \h </w:instrText>
        </w:r>
        <w:r>
          <w:rPr>
            <w:noProof/>
            <w:webHidden/>
          </w:rPr>
        </w:r>
        <w:r>
          <w:rPr>
            <w:noProof/>
            <w:webHidden/>
          </w:rPr>
          <w:fldChar w:fldCharType="separate"/>
        </w:r>
        <w:r w:rsidR="00F8550E">
          <w:rPr>
            <w:noProof/>
            <w:webHidden/>
          </w:rPr>
          <w:t>2</w:t>
        </w:r>
        <w:r>
          <w:rPr>
            <w:noProof/>
            <w:webHidden/>
          </w:rPr>
          <w:fldChar w:fldCharType="end"/>
        </w:r>
      </w:hyperlink>
    </w:p>
    <w:p w14:paraId="162D068B" w14:textId="0A176439" w:rsidR="00833E1C" w:rsidRDefault="00833E1C">
      <w:pPr>
        <w:pStyle w:val="TOC1"/>
        <w:tabs>
          <w:tab w:val="right" w:leader="dot" w:pos="9060"/>
        </w:tabs>
        <w:rPr>
          <w:rFonts w:asciiTheme="minorHAnsi" w:eastAsiaTheme="minorEastAsia" w:hAnsiTheme="minorHAnsi" w:cstheme="minorBidi"/>
          <w:noProof/>
          <w:sz w:val="21"/>
          <w:szCs w:val="24"/>
        </w:rPr>
      </w:pPr>
      <w:hyperlink w:anchor="_Toc90815020" w:history="1">
        <w:r w:rsidRPr="008752C6">
          <w:rPr>
            <w:rStyle w:val="a4"/>
            <w:noProof/>
          </w:rPr>
          <w:t>第二章</w:t>
        </w:r>
        <w:r w:rsidRPr="008752C6">
          <w:rPr>
            <w:rStyle w:val="a4"/>
            <w:noProof/>
          </w:rPr>
          <w:t xml:space="preserve">  xx</w:t>
        </w:r>
        <w:r w:rsidRPr="008752C6">
          <w:rPr>
            <w:rStyle w:val="a4"/>
            <w:noProof/>
          </w:rPr>
          <w:t>相关研究综述</w:t>
        </w:r>
        <w:r>
          <w:rPr>
            <w:noProof/>
            <w:webHidden/>
          </w:rPr>
          <w:tab/>
        </w:r>
        <w:r>
          <w:rPr>
            <w:noProof/>
            <w:webHidden/>
          </w:rPr>
          <w:fldChar w:fldCharType="begin"/>
        </w:r>
        <w:r>
          <w:rPr>
            <w:noProof/>
            <w:webHidden/>
          </w:rPr>
          <w:instrText xml:space="preserve"> PAGEREF _Toc90815020 \h </w:instrText>
        </w:r>
        <w:r>
          <w:rPr>
            <w:noProof/>
            <w:webHidden/>
          </w:rPr>
        </w:r>
        <w:r>
          <w:rPr>
            <w:noProof/>
            <w:webHidden/>
          </w:rPr>
          <w:fldChar w:fldCharType="separate"/>
        </w:r>
        <w:r w:rsidR="00F8550E">
          <w:rPr>
            <w:noProof/>
            <w:webHidden/>
          </w:rPr>
          <w:t>3</w:t>
        </w:r>
        <w:r>
          <w:rPr>
            <w:noProof/>
            <w:webHidden/>
          </w:rPr>
          <w:fldChar w:fldCharType="end"/>
        </w:r>
      </w:hyperlink>
    </w:p>
    <w:p w14:paraId="5860CD93" w14:textId="6947632E" w:rsidR="00833E1C" w:rsidRDefault="00833E1C">
      <w:pPr>
        <w:pStyle w:val="TOC2"/>
        <w:tabs>
          <w:tab w:val="right" w:leader="dot" w:pos="9060"/>
        </w:tabs>
        <w:ind w:left="480"/>
        <w:rPr>
          <w:rFonts w:asciiTheme="minorHAnsi" w:eastAsiaTheme="minorEastAsia" w:hAnsiTheme="minorHAnsi" w:cstheme="minorBidi"/>
          <w:noProof/>
          <w:sz w:val="21"/>
        </w:rPr>
      </w:pPr>
      <w:hyperlink w:anchor="_Toc90815021" w:history="1">
        <w:r w:rsidRPr="008752C6">
          <w:rPr>
            <w:rStyle w:val="a4"/>
            <w:noProof/>
          </w:rPr>
          <w:t xml:space="preserve">2.1  </w:t>
        </w:r>
        <w:r w:rsidRPr="008752C6">
          <w:rPr>
            <w:rStyle w:val="a4"/>
            <w:noProof/>
          </w:rPr>
          <w:t>研究一</w:t>
        </w:r>
        <w:r>
          <w:rPr>
            <w:noProof/>
            <w:webHidden/>
          </w:rPr>
          <w:tab/>
        </w:r>
        <w:r>
          <w:rPr>
            <w:noProof/>
            <w:webHidden/>
          </w:rPr>
          <w:fldChar w:fldCharType="begin"/>
        </w:r>
        <w:r>
          <w:rPr>
            <w:noProof/>
            <w:webHidden/>
          </w:rPr>
          <w:instrText xml:space="preserve"> PAGEREF _Toc90815021 \h </w:instrText>
        </w:r>
        <w:r>
          <w:rPr>
            <w:noProof/>
            <w:webHidden/>
          </w:rPr>
        </w:r>
        <w:r>
          <w:rPr>
            <w:noProof/>
            <w:webHidden/>
          </w:rPr>
          <w:fldChar w:fldCharType="separate"/>
        </w:r>
        <w:r w:rsidR="00F8550E">
          <w:rPr>
            <w:noProof/>
            <w:webHidden/>
          </w:rPr>
          <w:t>3</w:t>
        </w:r>
        <w:r>
          <w:rPr>
            <w:noProof/>
            <w:webHidden/>
          </w:rPr>
          <w:fldChar w:fldCharType="end"/>
        </w:r>
      </w:hyperlink>
    </w:p>
    <w:p w14:paraId="14BB5A65" w14:textId="1C37F648" w:rsidR="00833E1C" w:rsidRDefault="00833E1C">
      <w:pPr>
        <w:pStyle w:val="TOC3"/>
        <w:tabs>
          <w:tab w:val="right" w:leader="dot" w:pos="9060"/>
        </w:tabs>
        <w:ind w:left="960"/>
        <w:rPr>
          <w:rFonts w:asciiTheme="minorHAnsi" w:eastAsiaTheme="minorEastAsia" w:hAnsiTheme="minorHAnsi" w:cstheme="minorBidi"/>
          <w:noProof/>
          <w:sz w:val="21"/>
        </w:rPr>
      </w:pPr>
      <w:hyperlink w:anchor="_Toc90815022" w:history="1">
        <w:r w:rsidRPr="008752C6">
          <w:rPr>
            <w:rStyle w:val="a4"/>
            <w:noProof/>
          </w:rPr>
          <w:t xml:space="preserve">2.1.1  </w:t>
        </w:r>
        <w:r w:rsidRPr="008752C6">
          <w:rPr>
            <w:rStyle w:val="a4"/>
            <w:noProof/>
          </w:rPr>
          <w:t>条标题</w:t>
        </w:r>
        <w:r>
          <w:rPr>
            <w:noProof/>
            <w:webHidden/>
          </w:rPr>
          <w:tab/>
        </w:r>
        <w:r>
          <w:rPr>
            <w:noProof/>
            <w:webHidden/>
          </w:rPr>
          <w:fldChar w:fldCharType="begin"/>
        </w:r>
        <w:r>
          <w:rPr>
            <w:noProof/>
            <w:webHidden/>
          </w:rPr>
          <w:instrText xml:space="preserve"> PAGEREF _Toc90815022 \h </w:instrText>
        </w:r>
        <w:r>
          <w:rPr>
            <w:noProof/>
            <w:webHidden/>
          </w:rPr>
        </w:r>
        <w:r>
          <w:rPr>
            <w:noProof/>
            <w:webHidden/>
          </w:rPr>
          <w:fldChar w:fldCharType="separate"/>
        </w:r>
        <w:r w:rsidR="00F8550E">
          <w:rPr>
            <w:noProof/>
            <w:webHidden/>
          </w:rPr>
          <w:t>3</w:t>
        </w:r>
        <w:r>
          <w:rPr>
            <w:noProof/>
            <w:webHidden/>
          </w:rPr>
          <w:fldChar w:fldCharType="end"/>
        </w:r>
      </w:hyperlink>
    </w:p>
    <w:p w14:paraId="72878DEF" w14:textId="74088DA8" w:rsidR="00833E1C" w:rsidRDefault="00833E1C">
      <w:pPr>
        <w:pStyle w:val="TOC3"/>
        <w:tabs>
          <w:tab w:val="right" w:leader="dot" w:pos="9060"/>
        </w:tabs>
        <w:ind w:left="960"/>
        <w:rPr>
          <w:rFonts w:asciiTheme="minorHAnsi" w:eastAsiaTheme="minorEastAsia" w:hAnsiTheme="minorHAnsi" w:cstheme="minorBidi"/>
          <w:noProof/>
          <w:sz w:val="21"/>
        </w:rPr>
      </w:pPr>
      <w:hyperlink w:anchor="_Toc90815023" w:history="1">
        <w:r w:rsidRPr="008752C6">
          <w:rPr>
            <w:rStyle w:val="a4"/>
            <w:noProof/>
          </w:rPr>
          <w:t xml:space="preserve">2.1.2  </w:t>
        </w:r>
        <w:r w:rsidRPr="008752C6">
          <w:rPr>
            <w:rStyle w:val="a4"/>
            <w:noProof/>
          </w:rPr>
          <w:t>条标题</w:t>
        </w:r>
        <w:r>
          <w:rPr>
            <w:noProof/>
            <w:webHidden/>
          </w:rPr>
          <w:tab/>
        </w:r>
        <w:r>
          <w:rPr>
            <w:noProof/>
            <w:webHidden/>
          </w:rPr>
          <w:fldChar w:fldCharType="begin"/>
        </w:r>
        <w:r>
          <w:rPr>
            <w:noProof/>
            <w:webHidden/>
          </w:rPr>
          <w:instrText xml:space="preserve"> PAGEREF _Toc90815023 \h </w:instrText>
        </w:r>
        <w:r>
          <w:rPr>
            <w:noProof/>
            <w:webHidden/>
          </w:rPr>
        </w:r>
        <w:r>
          <w:rPr>
            <w:noProof/>
            <w:webHidden/>
          </w:rPr>
          <w:fldChar w:fldCharType="separate"/>
        </w:r>
        <w:r w:rsidR="00F8550E">
          <w:rPr>
            <w:noProof/>
            <w:webHidden/>
          </w:rPr>
          <w:t>3</w:t>
        </w:r>
        <w:r>
          <w:rPr>
            <w:noProof/>
            <w:webHidden/>
          </w:rPr>
          <w:fldChar w:fldCharType="end"/>
        </w:r>
      </w:hyperlink>
    </w:p>
    <w:p w14:paraId="555D0155" w14:textId="3D97BE65" w:rsidR="00833E1C" w:rsidRDefault="00833E1C">
      <w:pPr>
        <w:pStyle w:val="TOC2"/>
        <w:tabs>
          <w:tab w:val="right" w:leader="dot" w:pos="9060"/>
        </w:tabs>
        <w:ind w:left="480"/>
        <w:rPr>
          <w:rFonts w:asciiTheme="minorHAnsi" w:eastAsiaTheme="minorEastAsia" w:hAnsiTheme="minorHAnsi" w:cstheme="minorBidi"/>
          <w:noProof/>
          <w:sz w:val="21"/>
        </w:rPr>
      </w:pPr>
      <w:hyperlink w:anchor="_Toc90815024" w:history="1">
        <w:r w:rsidRPr="008752C6">
          <w:rPr>
            <w:rStyle w:val="a4"/>
            <w:noProof/>
          </w:rPr>
          <w:t xml:space="preserve">2.2  </w:t>
        </w:r>
        <w:r w:rsidRPr="008752C6">
          <w:rPr>
            <w:rStyle w:val="a4"/>
            <w:noProof/>
          </w:rPr>
          <w:t>研究二</w:t>
        </w:r>
        <w:r>
          <w:rPr>
            <w:noProof/>
            <w:webHidden/>
          </w:rPr>
          <w:tab/>
        </w:r>
        <w:r>
          <w:rPr>
            <w:noProof/>
            <w:webHidden/>
          </w:rPr>
          <w:fldChar w:fldCharType="begin"/>
        </w:r>
        <w:r>
          <w:rPr>
            <w:noProof/>
            <w:webHidden/>
          </w:rPr>
          <w:instrText xml:space="preserve"> PAGEREF _Toc90815024 \h </w:instrText>
        </w:r>
        <w:r>
          <w:rPr>
            <w:noProof/>
            <w:webHidden/>
          </w:rPr>
        </w:r>
        <w:r>
          <w:rPr>
            <w:noProof/>
            <w:webHidden/>
          </w:rPr>
          <w:fldChar w:fldCharType="separate"/>
        </w:r>
        <w:r w:rsidR="00F8550E">
          <w:rPr>
            <w:noProof/>
            <w:webHidden/>
          </w:rPr>
          <w:t>4</w:t>
        </w:r>
        <w:r>
          <w:rPr>
            <w:noProof/>
            <w:webHidden/>
          </w:rPr>
          <w:fldChar w:fldCharType="end"/>
        </w:r>
      </w:hyperlink>
    </w:p>
    <w:p w14:paraId="6C090F4A" w14:textId="3DFBF129" w:rsidR="00833E1C" w:rsidRDefault="00833E1C">
      <w:pPr>
        <w:pStyle w:val="TOC2"/>
        <w:tabs>
          <w:tab w:val="right" w:leader="dot" w:pos="9060"/>
        </w:tabs>
        <w:ind w:left="480"/>
        <w:rPr>
          <w:rFonts w:asciiTheme="minorHAnsi" w:eastAsiaTheme="minorEastAsia" w:hAnsiTheme="minorHAnsi" w:cstheme="minorBidi"/>
          <w:noProof/>
          <w:sz w:val="21"/>
        </w:rPr>
      </w:pPr>
      <w:hyperlink w:anchor="_Toc90815025" w:history="1">
        <w:r w:rsidRPr="008752C6">
          <w:rPr>
            <w:rStyle w:val="a4"/>
            <w:noProof/>
          </w:rPr>
          <w:t xml:space="preserve">2.3  </w:t>
        </w:r>
        <w:r w:rsidRPr="008752C6">
          <w:rPr>
            <w:rStyle w:val="a4"/>
            <w:noProof/>
          </w:rPr>
          <w:t>本章小结</w:t>
        </w:r>
        <w:r>
          <w:rPr>
            <w:noProof/>
            <w:webHidden/>
          </w:rPr>
          <w:tab/>
        </w:r>
        <w:r>
          <w:rPr>
            <w:noProof/>
            <w:webHidden/>
          </w:rPr>
          <w:fldChar w:fldCharType="begin"/>
        </w:r>
        <w:r>
          <w:rPr>
            <w:noProof/>
            <w:webHidden/>
          </w:rPr>
          <w:instrText xml:space="preserve"> PAGEREF _Toc90815025 \h </w:instrText>
        </w:r>
        <w:r>
          <w:rPr>
            <w:noProof/>
            <w:webHidden/>
          </w:rPr>
        </w:r>
        <w:r>
          <w:rPr>
            <w:noProof/>
            <w:webHidden/>
          </w:rPr>
          <w:fldChar w:fldCharType="separate"/>
        </w:r>
        <w:r w:rsidR="00F8550E">
          <w:rPr>
            <w:noProof/>
            <w:webHidden/>
          </w:rPr>
          <w:t>4</w:t>
        </w:r>
        <w:r>
          <w:rPr>
            <w:noProof/>
            <w:webHidden/>
          </w:rPr>
          <w:fldChar w:fldCharType="end"/>
        </w:r>
      </w:hyperlink>
    </w:p>
    <w:p w14:paraId="329C7BED" w14:textId="3D442B26" w:rsidR="00833E1C" w:rsidRDefault="00833E1C">
      <w:pPr>
        <w:pStyle w:val="TOC1"/>
        <w:tabs>
          <w:tab w:val="right" w:leader="dot" w:pos="9060"/>
        </w:tabs>
        <w:rPr>
          <w:rFonts w:asciiTheme="minorHAnsi" w:eastAsiaTheme="minorEastAsia" w:hAnsiTheme="minorHAnsi" w:cstheme="minorBidi"/>
          <w:noProof/>
          <w:sz w:val="21"/>
          <w:szCs w:val="24"/>
        </w:rPr>
      </w:pPr>
      <w:hyperlink w:anchor="_Toc90815026" w:history="1">
        <w:r w:rsidRPr="008752C6">
          <w:rPr>
            <w:rStyle w:val="a4"/>
            <w:noProof/>
          </w:rPr>
          <w:t>第三章</w:t>
        </w:r>
        <w:r w:rsidRPr="008752C6">
          <w:rPr>
            <w:rStyle w:val="a4"/>
            <w:noProof/>
          </w:rPr>
          <w:t xml:space="preserve">  </w:t>
        </w:r>
        <w:r w:rsidRPr="008752C6">
          <w:rPr>
            <w:rStyle w:val="a4"/>
            <w:noProof/>
          </w:rPr>
          <w:t>工作内容一</w:t>
        </w:r>
        <w:r>
          <w:rPr>
            <w:noProof/>
            <w:webHidden/>
          </w:rPr>
          <w:tab/>
        </w:r>
        <w:r>
          <w:rPr>
            <w:noProof/>
            <w:webHidden/>
          </w:rPr>
          <w:fldChar w:fldCharType="begin"/>
        </w:r>
        <w:r>
          <w:rPr>
            <w:noProof/>
            <w:webHidden/>
          </w:rPr>
          <w:instrText xml:space="preserve"> PAGEREF _Toc90815026 \h </w:instrText>
        </w:r>
        <w:r>
          <w:rPr>
            <w:noProof/>
            <w:webHidden/>
          </w:rPr>
        </w:r>
        <w:r>
          <w:rPr>
            <w:noProof/>
            <w:webHidden/>
          </w:rPr>
          <w:fldChar w:fldCharType="separate"/>
        </w:r>
        <w:r w:rsidR="00F8550E">
          <w:rPr>
            <w:noProof/>
            <w:webHidden/>
          </w:rPr>
          <w:t>5</w:t>
        </w:r>
        <w:r>
          <w:rPr>
            <w:noProof/>
            <w:webHidden/>
          </w:rPr>
          <w:fldChar w:fldCharType="end"/>
        </w:r>
      </w:hyperlink>
    </w:p>
    <w:p w14:paraId="384AF842" w14:textId="34FC8B49" w:rsidR="00833E1C" w:rsidRDefault="00833E1C">
      <w:pPr>
        <w:pStyle w:val="TOC2"/>
        <w:tabs>
          <w:tab w:val="right" w:leader="dot" w:pos="9060"/>
        </w:tabs>
        <w:ind w:left="480"/>
        <w:rPr>
          <w:rFonts w:asciiTheme="minorHAnsi" w:eastAsiaTheme="minorEastAsia" w:hAnsiTheme="minorHAnsi" w:cstheme="minorBidi"/>
          <w:noProof/>
          <w:sz w:val="21"/>
        </w:rPr>
      </w:pPr>
      <w:hyperlink w:anchor="_Toc90815027" w:history="1">
        <w:r w:rsidRPr="008752C6">
          <w:rPr>
            <w:rStyle w:val="a4"/>
            <w:noProof/>
          </w:rPr>
          <w:t xml:space="preserve">3.1  </w:t>
        </w:r>
        <w:r w:rsidRPr="008752C6">
          <w:rPr>
            <w:rStyle w:val="a4"/>
            <w:noProof/>
          </w:rPr>
          <w:t>章标题</w:t>
        </w:r>
        <w:r>
          <w:rPr>
            <w:noProof/>
            <w:webHidden/>
          </w:rPr>
          <w:tab/>
        </w:r>
        <w:r>
          <w:rPr>
            <w:noProof/>
            <w:webHidden/>
          </w:rPr>
          <w:fldChar w:fldCharType="begin"/>
        </w:r>
        <w:r>
          <w:rPr>
            <w:noProof/>
            <w:webHidden/>
          </w:rPr>
          <w:instrText xml:space="preserve"> PAGEREF _Toc90815027 \h </w:instrText>
        </w:r>
        <w:r>
          <w:rPr>
            <w:noProof/>
            <w:webHidden/>
          </w:rPr>
        </w:r>
        <w:r>
          <w:rPr>
            <w:noProof/>
            <w:webHidden/>
          </w:rPr>
          <w:fldChar w:fldCharType="separate"/>
        </w:r>
        <w:r w:rsidR="00F8550E">
          <w:rPr>
            <w:noProof/>
            <w:webHidden/>
          </w:rPr>
          <w:t>5</w:t>
        </w:r>
        <w:r>
          <w:rPr>
            <w:noProof/>
            <w:webHidden/>
          </w:rPr>
          <w:fldChar w:fldCharType="end"/>
        </w:r>
      </w:hyperlink>
    </w:p>
    <w:p w14:paraId="2F22C88E" w14:textId="3CF39C79" w:rsidR="00833E1C" w:rsidRDefault="00833E1C">
      <w:pPr>
        <w:pStyle w:val="TOC2"/>
        <w:tabs>
          <w:tab w:val="right" w:leader="dot" w:pos="9060"/>
        </w:tabs>
        <w:ind w:left="480"/>
        <w:rPr>
          <w:rFonts w:asciiTheme="minorHAnsi" w:eastAsiaTheme="minorEastAsia" w:hAnsiTheme="minorHAnsi" w:cstheme="minorBidi"/>
          <w:noProof/>
          <w:sz w:val="21"/>
        </w:rPr>
      </w:pPr>
      <w:hyperlink w:anchor="_Toc90815028" w:history="1">
        <w:r w:rsidRPr="008752C6">
          <w:rPr>
            <w:rStyle w:val="a4"/>
            <w:noProof/>
          </w:rPr>
          <w:t xml:space="preserve">3.2  </w:t>
        </w:r>
        <w:r w:rsidRPr="008752C6">
          <w:rPr>
            <w:rStyle w:val="a4"/>
            <w:noProof/>
          </w:rPr>
          <w:t>章标题</w:t>
        </w:r>
        <w:r>
          <w:rPr>
            <w:noProof/>
            <w:webHidden/>
          </w:rPr>
          <w:tab/>
        </w:r>
        <w:r>
          <w:rPr>
            <w:noProof/>
            <w:webHidden/>
          </w:rPr>
          <w:fldChar w:fldCharType="begin"/>
        </w:r>
        <w:r>
          <w:rPr>
            <w:noProof/>
            <w:webHidden/>
          </w:rPr>
          <w:instrText xml:space="preserve"> PAGEREF _Toc90815028 \h </w:instrText>
        </w:r>
        <w:r>
          <w:rPr>
            <w:noProof/>
            <w:webHidden/>
          </w:rPr>
        </w:r>
        <w:r>
          <w:rPr>
            <w:noProof/>
            <w:webHidden/>
          </w:rPr>
          <w:fldChar w:fldCharType="separate"/>
        </w:r>
        <w:r w:rsidR="00F8550E">
          <w:rPr>
            <w:noProof/>
            <w:webHidden/>
          </w:rPr>
          <w:t>5</w:t>
        </w:r>
        <w:r>
          <w:rPr>
            <w:noProof/>
            <w:webHidden/>
          </w:rPr>
          <w:fldChar w:fldCharType="end"/>
        </w:r>
      </w:hyperlink>
    </w:p>
    <w:p w14:paraId="6474BB7D" w14:textId="28035014" w:rsidR="00833E1C" w:rsidRDefault="00833E1C">
      <w:pPr>
        <w:pStyle w:val="TOC3"/>
        <w:tabs>
          <w:tab w:val="right" w:leader="dot" w:pos="9060"/>
        </w:tabs>
        <w:ind w:left="960"/>
        <w:rPr>
          <w:rFonts w:asciiTheme="minorHAnsi" w:eastAsiaTheme="minorEastAsia" w:hAnsiTheme="minorHAnsi" w:cstheme="minorBidi"/>
          <w:noProof/>
          <w:sz w:val="21"/>
        </w:rPr>
      </w:pPr>
      <w:hyperlink w:anchor="_Toc90815029" w:history="1">
        <w:r w:rsidRPr="008752C6">
          <w:rPr>
            <w:rStyle w:val="a4"/>
            <w:noProof/>
          </w:rPr>
          <w:t xml:space="preserve">3.2.1  </w:t>
        </w:r>
        <w:r w:rsidRPr="008752C6">
          <w:rPr>
            <w:rStyle w:val="a4"/>
            <w:noProof/>
          </w:rPr>
          <w:t>条标题</w:t>
        </w:r>
        <w:r>
          <w:rPr>
            <w:noProof/>
            <w:webHidden/>
          </w:rPr>
          <w:tab/>
        </w:r>
        <w:r>
          <w:rPr>
            <w:noProof/>
            <w:webHidden/>
          </w:rPr>
          <w:fldChar w:fldCharType="begin"/>
        </w:r>
        <w:r>
          <w:rPr>
            <w:noProof/>
            <w:webHidden/>
          </w:rPr>
          <w:instrText xml:space="preserve"> PAGEREF _Toc90815029 \h </w:instrText>
        </w:r>
        <w:r>
          <w:rPr>
            <w:noProof/>
            <w:webHidden/>
          </w:rPr>
        </w:r>
        <w:r>
          <w:rPr>
            <w:noProof/>
            <w:webHidden/>
          </w:rPr>
          <w:fldChar w:fldCharType="separate"/>
        </w:r>
        <w:r w:rsidR="00F8550E">
          <w:rPr>
            <w:noProof/>
            <w:webHidden/>
          </w:rPr>
          <w:t>5</w:t>
        </w:r>
        <w:r>
          <w:rPr>
            <w:noProof/>
            <w:webHidden/>
          </w:rPr>
          <w:fldChar w:fldCharType="end"/>
        </w:r>
      </w:hyperlink>
    </w:p>
    <w:p w14:paraId="6D498452" w14:textId="514EC08E" w:rsidR="00833E1C" w:rsidRDefault="00833E1C">
      <w:pPr>
        <w:pStyle w:val="TOC2"/>
        <w:tabs>
          <w:tab w:val="right" w:leader="dot" w:pos="9060"/>
        </w:tabs>
        <w:ind w:left="480"/>
        <w:rPr>
          <w:rFonts w:asciiTheme="minorHAnsi" w:eastAsiaTheme="minorEastAsia" w:hAnsiTheme="minorHAnsi" w:cstheme="minorBidi"/>
          <w:noProof/>
          <w:sz w:val="21"/>
        </w:rPr>
      </w:pPr>
      <w:hyperlink w:anchor="_Toc90815030" w:history="1">
        <w:r w:rsidRPr="008752C6">
          <w:rPr>
            <w:rStyle w:val="a4"/>
            <w:noProof/>
          </w:rPr>
          <w:t xml:space="preserve">3.3  </w:t>
        </w:r>
        <w:r w:rsidRPr="008752C6">
          <w:rPr>
            <w:rStyle w:val="a4"/>
            <w:noProof/>
          </w:rPr>
          <w:t>本章小结</w:t>
        </w:r>
        <w:r>
          <w:rPr>
            <w:noProof/>
            <w:webHidden/>
          </w:rPr>
          <w:tab/>
        </w:r>
        <w:r>
          <w:rPr>
            <w:noProof/>
            <w:webHidden/>
          </w:rPr>
          <w:fldChar w:fldCharType="begin"/>
        </w:r>
        <w:r>
          <w:rPr>
            <w:noProof/>
            <w:webHidden/>
          </w:rPr>
          <w:instrText xml:space="preserve"> PAGEREF _Toc90815030 \h </w:instrText>
        </w:r>
        <w:r>
          <w:rPr>
            <w:noProof/>
            <w:webHidden/>
          </w:rPr>
        </w:r>
        <w:r>
          <w:rPr>
            <w:noProof/>
            <w:webHidden/>
          </w:rPr>
          <w:fldChar w:fldCharType="separate"/>
        </w:r>
        <w:r w:rsidR="00F8550E">
          <w:rPr>
            <w:noProof/>
            <w:webHidden/>
          </w:rPr>
          <w:t>5</w:t>
        </w:r>
        <w:r>
          <w:rPr>
            <w:noProof/>
            <w:webHidden/>
          </w:rPr>
          <w:fldChar w:fldCharType="end"/>
        </w:r>
      </w:hyperlink>
    </w:p>
    <w:p w14:paraId="38663CCB" w14:textId="45287FCD" w:rsidR="00833E1C" w:rsidRDefault="00833E1C">
      <w:pPr>
        <w:pStyle w:val="TOC1"/>
        <w:tabs>
          <w:tab w:val="right" w:leader="dot" w:pos="9060"/>
        </w:tabs>
        <w:rPr>
          <w:rFonts w:asciiTheme="minorHAnsi" w:eastAsiaTheme="minorEastAsia" w:hAnsiTheme="minorHAnsi" w:cstheme="minorBidi"/>
          <w:noProof/>
          <w:sz w:val="21"/>
          <w:szCs w:val="24"/>
        </w:rPr>
      </w:pPr>
      <w:hyperlink w:anchor="_Toc90815031" w:history="1">
        <w:r w:rsidRPr="008752C6">
          <w:rPr>
            <w:rStyle w:val="a4"/>
            <w:noProof/>
          </w:rPr>
          <w:t>第四章</w:t>
        </w:r>
        <w:r w:rsidRPr="008752C6">
          <w:rPr>
            <w:rStyle w:val="a4"/>
            <w:noProof/>
          </w:rPr>
          <w:t xml:space="preserve">  </w:t>
        </w:r>
        <w:r w:rsidRPr="008752C6">
          <w:rPr>
            <w:rStyle w:val="a4"/>
            <w:noProof/>
          </w:rPr>
          <w:t>工作内容二</w:t>
        </w:r>
        <w:r>
          <w:rPr>
            <w:noProof/>
            <w:webHidden/>
          </w:rPr>
          <w:tab/>
        </w:r>
        <w:r>
          <w:rPr>
            <w:noProof/>
            <w:webHidden/>
          </w:rPr>
          <w:fldChar w:fldCharType="begin"/>
        </w:r>
        <w:r>
          <w:rPr>
            <w:noProof/>
            <w:webHidden/>
          </w:rPr>
          <w:instrText xml:space="preserve"> PAGEREF _Toc90815031 \h </w:instrText>
        </w:r>
        <w:r>
          <w:rPr>
            <w:noProof/>
            <w:webHidden/>
          </w:rPr>
        </w:r>
        <w:r>
          <w:rPr>
            <w:noProof/>
            <w:webHidden/>
          </w:rPr>
          <w:fldChar w:fldCharType="separate"/>
        </w:r>
        <w:r w:rsidR="00F8550E">
          <w:rPr>
            <w:noProof/>
            <w:webHidden/>
          </w:rPr>
          <w:t>6</w:t>
        </w:r>
        <w:r>
          <w:rPr>
            <w:noProof/>
            <w:webHidden/>
          </w:rPr>
          <w:fldChar w:fldCharType="end"/>
        </w:r>
      </w:hyperlink>
    </w:p>
    <w:p w14:paraId="45370D17" w14:textId="636723E8" w:rsidR="00833E1C" w:rsidRDefault="00833E1C">
      <w:pPr>
        <w:pStyle w:val="TOC2"/>
        <w:tabs>
          <w:tab w:val="right" w:leader="dot" w:pos="9060"/>
        </w:tabs>
        <w:ind w:left="480"/>
        <w:rPr>
          <w:rFonts w:asciiTheme="minorHAnsi" w:eastAsiaTheme="minorEastAsia" w:hAnsiTheme="minorHAnsi" w:cstheme="minorBidi"/>
          <w:noProof/>
          <w:sz w:val="21"/>
        </w:rPr>
      </w:pPr>
      <w:hyperlink w:anchor="_Toc90815032" w:history="1">
        <w:r w:rsidRPr="008752C6">
          <w:rPr>
            <w:rStyle w:val="a4"/>
            <w:noProof/>
          </w:rPr>
          <w:t xml:space="preserve">4.1  </w:t>
        </w:r>
        <w:r w:rsidRPr="008752C6">
          <w:rPr>
            <w:rStyle w:val="a4"/>
            <w:noProof/>
          </w:rPr>
          <w:t>章标题</w:t>
        </w:r>
        <w:r>
          <w:rPr>
            <w:noProof/>
            <w:webHidden/>
          </w:rPr>
          <w:tab/>
        </w:r>
        <w:r>
          <w:rPr>
            <w:noProof/>
            <w:webHidden/>
          </w:rPr>
          <w:fldChar w:fldCharType="begin"/>
        </w:r>
        <w:r>
          <w:rPr>
            <w:noProof/>
            <w:webHidden/>
          </w:rPr>
          <w:instrText xml:space="preserve"> PAGEREF _Toc90815032 \h </w:instrText>
        </w:r>
        <w:r>
          <w:rPr>
            <w:noProof/>
            <w:webHidden/>
          </w:rPr>
        </w:r>
        <w:r>
          <w:rPr>
            <w:noProof/>
            <w:webHidden/>
          </w:rPr>
          <w:fldChar w:fldCharType="separate"/>
        </w:r>
        <w:r w:rsidR="00F8550E">
          <w:rPr>
            <w:noProof/>
            <w:webHidden/>
          </w:rPr>
          <w:t>6</w:t>
        </w:r>
        <w:r>
          <w:rPr>
            <w:noProof/>
            <w:webHidden/>
          </w:rPr>
          <w:fldChar w:fldCharType="end"/>
        </w:r>
      </w:hyperlink>
    </w:p>
    <w:p w14:paraId="6BFE00EC" w14:textId="5EED6688" w:rsidR="00833E1C" w:rsidRDefault="00833E1C">
      <w:pPr>
        <w:pStyle w:val="TOC3"/>
        <w:tabs>
          <w:tab w:val="right" w:leader="dot" w:pos="9060"/>
        </w:tabs>
        <w:ind w:left="960"/>
        <w:rPr>
          <w:rFonts w:asciiTheme="minorHAnsi" w:eastAsiaTheme="minorEastAsia" w:hAnsiTheme="minorHAnsi" w:cstheme="minorBidi"/>
          <w:noProof/>
          <w:sz w:val="21"/>
        </w:rPr>
      </w:pPr>
      <w:hyperlink w:anchor="_Toc90815033" w:history="1">
        <w:r w:rsidRPr="008752C6">
          <w:rPr>
            <w:rStyle w:val="a4"/>
            <w:noProof/>
          </w:rPr>
          <w:t xml:space="preserve">4.1.1  </w:t>
        </w:r>
        <w:r w:rsidRPr="008752C6">
          <w:rPr>
            <w:rStyle w:val="a4"/>
            <w:noProof/>
          </w:rPr>
          <w:t>节标题</w:t>
        </w:r>
        <w:r>
          <w:rPr>
            <w:noProof/>
            <w:webHidden/>
          </w:rPr>
          <w:tab/>
        </w:r>
        <w:r>
          <w:rPr>
            <w:noProof/>
            <w:webHidden/>
          </w:rPr>
          <w:fldChar w:fldCharType="begin"/>
        </w:r>
        <w:r>
          <w:rPr>
            <w:noProof/>
            <w:webHidden/>
          </w:rPr>
          <w:instrText xml:space="preserve"> PAGEREF _Toc90815033 \h </w:instrText>
        </w:r>
        <w:r>
          <w:rPr>
            <w:noProof/>
            <w:webHidden/>
          </w:rPr>
        </w:r>
        <w:r>
          <w:rPr>
            <w:noProof/>
            <w:webHidden/>
          </w:rPr>
          <w:fldChar w:fldCharType="separate"/>
        </w:r>
        <w:r w:rsidR="00F8550E">
          <w:rPr>
            <w:noProof/>
            <w:webHidden/>
          </w:rPr>
          <w:t>6</w:t>
        </w:r>
        <w:r>
          <w:rPr>
            <w:noProof/>
            <w:webHidden/>
          </w:rPr>
          <w:fldChar w:fldCharType="end"/>
        </w:r>
      </w:hyperlink>
    </w:p>
    <w:p w14:paraId="0A764836" w14:textId="4B58CAA9" w:rsidR="00833E1C" w:rsidRDefault="00833E1C">
      <w:pPr>
        <w:pStyle w:val="TOC3"/>
        <w:tabs>
          <w:tab w:val="right" w:leader="dot" w:pos="9060"/>
        </w:tabs>
        <w:ind w:left="960"/>
        <w:rPr>
          <w:rFonts w:asciiTheme="minorHAnsi" w:eastAsiaTheme="minorEastAsia" w:hAnsiTheme="minorHAnsi" w:cstheme="minorBidi"/>
          <w:noProof/>
          <w:sz w:val="21"/>
        </w:rPr>
      </w:pPr>
      <w:hyperlink w:anchor="_Toc90815034" w:history="1">
        <w:r w:rsidRPr="008752C6">
          <w:rPr>
            <w:rStyle w:val="a4"/>
            <w:noProof/>
          </w:rPr>
          <w:t xml:space="preserve">4.1.1  </w:t>
        </w:r>
        <w:r w:rsidRPr="008752C6">
          <w:rPr>
            <w:rStyle w:val="a4"/>
            <w:noProof/>
          </w:rPr>
          <w:t>节标题</w:t>
        </w:r>
        <w:r>
          <w:rPr>
            <w:noProof/>
            <w:webHidden/>
          </w:rPr>
          <w:tab/>
        </w:r>
        <w:r>
          <w:rPr>
            <w:noProof/>
            <w:webHidden/>
          </w:rPr>
          <w:fldChar w:fldCharType="begin"/>
        </w:r>
        <w:r>
          <w:rPr>
            <w:noProof/>
            <w:webHidden/>
          </w:rPr>
          <w:instrText xml:space="preserve"> PAGEREF _Toc90815034 \h </w:instrText>
        </w:r>
        <w:r>
          <w:rPr>
            <w:noProof/>
            <w:webHidden/>
          </w:rPr>
        </w:r>
        <w:r>
          <w:rPr>
            <w:noProof/>
            <w:webHidden/>
          </w:rPr>
          <w:fldChar w:fldCharType="separate"/>
        </w:r>
        <w:r w:rsidR="00F8550E">
          <w:rPr>
            <w:noProof/>
            <w:webHidden/>
          </w:rPr>
          <w:t>6</w:t>
        </w:r>
        <w:r>
          <w:rPr>
            <w:noProof/>
            <w:webHidden/>
          </w:rPr>
          <w:fldChar w:fldCharType="end"/>
        </w:r>
      </w:hyperlink>
    </w:p>
    <w:p w14:paraId="76BCF770" w14:textId="11BC5CF8" w:rsidR="00833E1C" w:rsidRDefault="00833E1C">
      <w:pPr>
        <w:pStyle w:val="TOC2"/>
        <w:tabs>
          <w:tab w:val="right" w:leader="dot" w:pos="9060"/>
        </w:tabs>
        <w:ind w:left="480"/>
        <w:rPr>
          <w:rFonts w:asciiTheme="minorHAnsi" w:eastAsiaTheme="minorEastAsia" w:hAnsiTheme="minorHAnsi" w:cstheme="minorBidi"/>
          <w:noProof/>
          <w:sz w:val="21"/>
        </w:rPr>
      </w:pPr>
      <w:hyperlink w:anchor="_Toc90815035" w:history="1">
        <w:r w:rsidRPr="008752C6">
          <w:rPr>
            <w:rStyle w:val="a4"/>
            <w:noProof/>
          </w:rPr>
          <w:t xml:space="preserve">4.2  </w:t>
        </w:r>
        <w:r w:rsidRPr="008752C6">
          <w:rPr>
            <w:rStyle w:val="a4"/>
            <w:noProof/>
          </w:rPr>
          <w:t>章标题</w:t>
        </w:r>
        <w:r>
          <w:rPr>
            <w:noProof/>
            <w:webHidden/>
          </w:rPr>
          <w:tab/>
        </w:r>
        <w:r>
          <w:rPr>
            <w:noProof/>
            <w:webHidden/>
          </w:rPr>
          <w:fldChar w:fldCharType="begin"/>
        </w:r>
        <w:r>
          <w:rPr>
            <w:noProof/>
            <w:webHidden/>
          </w:rPr>
          <w:instrText xml:space="preserve"> PAGEREF _Toc90815035 \h </w:instrText>
        </w:r>
        <w:r>
          <w:rPr>
            <w:noProof/>
            <w:webHidden/>
          </w:rPr>
        </w:r>
        <w:r>
          <w:rPr>
            <w:noProof/>
            <w:webHidden/>
          </w:rPr>
          <w:fldChar w:fldCharType="separate"/>
        </w:r>
        <w:r w:rsidR="00F8550E">
          <w:rPr>
            <w:noProof/>
            <w:webHidden/>
          </w:rPr>
          <w:t>6</w:t>
        </w:r>
        <w:r>
          <w:rPr>
            <w:noProof/>
            <w:webHidden/>
          </w:rPr>
          <w:fldChar w:fldCharType="end"/>
        </w:r>
      </w:hyperlink>
    </w:p>
    <w:p w14:paraId="4A6D69E4" w14:textId="02ECC294" w:rsidR="00833E1C" w:rsidRDefault="00833E1C">
      <w:pPr>
        <w:pStyle w:val="TOC2"/>
        <w:tabs>
          <w:tab w:val="right" w:leader="dot" w:pos="9060"/>
        </w:tabs>
        <w:ind w:left="480"/>
        <w:rPr>
          <w:rFonts w:asciiTheme="minorHAnsi" w:eastAsiaTheme="minorEastAsia" w:hAnsiTheme="minorHAnsi" w:cstheme="minorBidi"/>
          <w:noProof/>
          <w:sz w:val="21"/>
        </w:rPr>
      </w:pPr>
      <w:hyperlink w:anchor="_Toc90815036" w:history="1">
        <w:r w:rsidRPr="008752C6">
          <w:rPr>
            <w:rStyle w:val="a4"/>
            <w:noProof/>
          </w:rPr>
          <w:t xml:space="preserve">4.3  </w:t>
        </w:r>
        <w:r w:rsidRPr="008752C6">
          <w:rPr>
            <w:rStyle w:val="a4"/>
            <w:noProof/>
          </w:rPr>
          <w:t>本章小结</w:t>
        </w:r>
        <w:r>
          <w:rPr>
            <w:noProof/>
            <w:webHidden/>
          </w:rPr>
          <w:tab/>
        </w:r>
        <w:r>
          <w:rPr>
            <w:noProof/>
            <w:webHidden/>
          </w:rPr>
          <w:fldChar w:fldCharType="begin"/>
        </w:r>
        <w:r>
          <w:rPr>
            <w:noProof/>
            <w:webHidden/>
          </w:rPr>
          <w:instrText xml:space="preserve"> PAGEREF _Toc90815036 \h </w:instrText>
        </w:r>
        <w:r>
          <w:rPr>
            <w:noProof/>
            <w:webHidden/>
          </w:rPr>
        </w:r>
        <w:r>
          <w:rPr>
            <w:noProof/>
            <w:webHidden/>
          </w:rPr>
          <w:fldChar w:fldCharType="separate"/>
        </w:r>
        <w:r w:rsidR="00F8550E">
          <w:rPr>
            <w:noProof/>
            <w:webHidden/>
          </w:rPr>
          <w:t>6</w:t>
        </w:r>
        <w:r>
          <w:rPr>
            <w:noProof/>
            <w:webHidden/>
          </w:rPr>
          <w:fldChar w:fldCharType="end"/>
        </w:r>
      </w:hyperlink>
    </w:p>
    <w:p w14:paraId="62842060" w14:textId="7957816A" w:rsidR="00833E1C" w:rsidRDefault="00833E1C">
      <w:pPr>
        <w:pStyle w:val="TOC1"/>
        <w:tabs>
          <w:tab w:val="right" w:leader="dot" w:pos="9060"/>
        </w:tabs>
        <w:rPr>
          <w:rFonts w:asciiTheme="minorHAnsi" w:eastAsiaTheme="minorEastAsia" w:hAnsiTheme="minorHAnsi" w:cstheme="minorBidi"/>
          <w:noProof/>
          <w:sz w:val="21"/>
          <w:szCs w:val="24"/>
        </w:rPr>
      </w:pPr>
      <w:hyperlink w:anchor="_Toc90815037" w:history="1">
        <w:r w:rsidRPr="008752C6">
          <w:rPr>
            <w:rStyle w:val="a4"/>
            <w:noProof/>
          </w:rPr>
          <w:t>第五章</w:t>
        </w:r>
        <w:r w:rsidRPr="008752C6">
          <w:rPr>
            <w:rStyle w:val="a4"/>
            <w:noProof/>
          </w:rPr>
          <w:t xml:space="preserve">  </w:t>
        </w:r>
        <w:r w:rsidRPr="008752C6">
          <w:rPr>
            <w:rStyle w:val="a4"/>
            <w:noProof/>
          </w:rPr>
          <w:t>系统实现章节</w:t>
        </w:r>
        <w:r>
          <w:rPr>
            <w:noProof/>
            <w:webHidden/>
          </w:rPr>
          <w:tab/>
        </w:r>
        <w:r>
          <w:rPr>
            <w:noProof/>
            <w:webHidden/>
          </w:rPr>
          <w:fldChar w:fldCharType="begin"/>
        </w:r>
        <w:r>
          <w:rPr>
            <w:noProof/>
            <w:webHidden/>
          </w:rPr>
          <w:instrText xml:space="preserve"> PAGEREF _Toc90815037 \h </w:instrText>
        </w:r>
        <w:r>
          <w:rPr>
            <w:noProof/>
            <w:webHidden/>
          </w:rPr>
        </w:r>
        <w:r>
          <w:rPr>
            <w:noProof/>
            <w:webHidden/>
          </w:rPr>
          <w:fldChar w:fldCharType="separate"/>
        </w:r>
        <w:r w:rsidR="00F8550E">
          <w:rPr>
            <w:noProof/>
            <w:webHidden/>
          </w:rPr>
          <w:t>7</w:t>
        </w:r>
        <w:r>
          <w:rPr>
            <w:noProof/>
            <w:webHidden/>
          </w:rPr>
          <w:fldChar w:fldCharType="end"/>
        </w:r>
      </w:hyperlink>
    </w:p>
    <w:p w14:paraId="01DAE6D5" w14:textId="5C9C60DE" w:rsidR="00833E1C" w:rsidRDefault="00833E1C">
      <w:pPr>
        <w:pStyle w:val="TOC2"/>
        <w:tabs>
          <w:tab w:val="right" w:leader="dot" w:pos="9060"/>
        </w:tabs>
        <w:ind w:left="480"/>
        <w:rPr>
          <w:rFonts w:asciiTheme="minorHAnsi" w:eastAsiaTheme="minorEastAsia" w:hAnsiTheme="minorHAnsi" w:cstheme="minorBidi"/>
          <w:noProof/>
          <w:sz w:val="21"/>
        </w:rPr>
      </w:pPr>
      <w:hyperlink w:anchor="_Toc90815038" w:history="1">
        <w:r w:rsidRPr="008752C6">
          <w:rPr>
            <w:rStyle w:val="a4"/>
            <w:noProof/>
          </w:rPr>
          <w:t xml:space="preserve">5.1  </w:t>
        </w:r>
        <w:r w:rsidRPr="008752C6">
          <w:rPr>
            <w:rStyle w:val="a4"/>
            <w:noProof/>
          </w:rPr>
          <w:t>系统功能概述</w:t>
        </w:r>
        <w:r>
          <w:rPr>
            <w:noProof/>
            <w:webHidden/>
          </w:rPr>
          <w:tab/>
        </w:r>
        <w:r>
          <w:rPr>
            <w:noProof/>
            <w:webHidden/>
          </w:rPr>
          <w:fldChar w:fldCharType="begin"/>
        </w:r>
        <w:r>
          <w:rPr>
            <w:noProof/>
            <w:webHidden/>
          </w:rPr>
          <w:instrText xml:space="preserve"> PAGEREF _Toc90815038 \h </w:instrText>
        </w:r>
        <w:r>
          <w:rPr>
            <w:noProof/>
            <w:webHidden/>
          </w:rPr>
        </w:r>
        <w:r>
          <w:rPr>
            <w:noProof/>
            <w:webHidden/>
          </w:rPr>
          <w:fldChar w:fldCharType="separate"/>
        </w:r>
        <w:r w:rsidR="00F8550E">
          <w:rPr>
            <w:noProof/>
            <w:webHidden/>
          </w:rPr>
          <w:t>7</w:t>
        </w:r>
        <w:r>
          <w:rPr>
            <w:noProof/>
            <w:webHidden/>
          </w:rPr>
          <w:fldChar w:fldCharType="end"/>
        </w:r>
      </w:hyperlink>
    </w:p>
    <w:p w14:paraId="45D638B1" w14:textId="1D3270A1" w:rsidR="00833E1C" w:rsidRDefault="00833E1C">
      <w:pPr>
        <w:pStyle w:val="TOC2"/>
        <w:tabs>
          <w:tab w:val="right" w:leader="dot" w:pos="9060"/>
        </w:tabs>
        <w:ind w:left="480"/>
        <w:rPr>
          <w:rFonts w:asciiTheme="minorHAnsi" w:eastAsiaTheme="minorEastAsia" w:hAnsiTheme="minorHAnsi" w:cstheme="minorBidi"/>
          <w:noProof/>
          <w:sz w:val="21"/>
        </w:rPr>
      </w:pPr>
      <w:hyperlink w:anchor="_Toc90815039" w:history="1">
        <w:r w:rsidRPr="008752C6">
          <w:rPr>
            <w:rStyle w:val="a4"/>
            <w:noProof/>
          </w:rPr>
          <w:t xml:space="preserve">5.2  </w:t>
        </w:r>
        <w:r w:rsidRPr="008752C6">
          <w:rPr>
            <w:rStyle w:val="a4"/>
            <w:noProof/>
          </w:rPr>
          <w:t>系统架构设计</w:t>
        </w:r>
        <w:r>
          <w:rPr>
            <w:noProof/>
            <w:webHidden/>
          </w:rPr>
          <w:tab/>
        </w:r>
        <w:r>
          <w:rPr>
            <w:noProof/>
            <w:webHidden/>
          </w:rPr>
          <w:fldChar w:fldCharType="begin"/>
        </w:r>
        <w:r>
          <w:rPr>
            <w:noProof/>
            <w:webHidden/>
          </w:rPr>
          <w:instrText xml:space="preserve"> PAGEREF _Toc90815039 \h </w:instrText>
        </w:r>
        <w:r>
          <w:rPr>
            <w:noProof/>
            <w:webHidden/>
          </w:rPr>
        </w:r>
        <w:r>
          <w:rPr>
            <w:noProof/>
            <w:webHidden/>
          </w:rPr>
          <w:fldChar w:fldCharType="separate"/>
        </w:r>
        <w:r w:rsidR="00F8550E">
          <w:rPr>
            <w:noProof/>
            <w:webHidden/>
          </w:rPr>
          <w:t>7</w:t>
        </w:r>
        <w:r>
          <w:rPr>
            <w:noProof/>
            <w:webHidden/>
          </w:rPr>
          <w:fldChar w:fldCharType="end"/>
        </w:r>
      </w:hyperlink>
    </w:p>
    <w:p w14:paraId="4649CACD" w14:textId="27E3AFC4" w:rsidR="00833E1C" w:rsidRDefault="00833E1C">
      <w:pPr>
        <w:pStyle w:val="TOC2"/>
        <w:tabs>
          <w:tab w:val="right" w:leader="dot" w:pos="9060"/>
        </w:tabs>
        <w:ind w:left="480"/>
        <w:rPr>
          <w:rFonts w:asciiTheme="minorHAnsi" w:eastAsiaTheme="minorEastAsia" w:hAnsiTheme="minorHAnsi" w:cstheme="minorBidi"/>
          <w:noProof/>
          <w:sz w:val="21"/>
        </w:rPr>
      </w:pPr>
      <w:hyperlink w:anchor="_Toc90815040" w:history="1">
        <w:r w:rsidRPr="008752C6">
          <w:rPr>
            <w:rStyle w:val="a4"/>
            <w:noProof/>
          </w:rPr>
          <w:t xml:space="preserve">5.3  </w:t>
        </w:r>
        <w:r w:rsidRPr="008752C6">
          <w:rPr>
            <w:rStyle w:val="a4"/>
            <w:noProof/>
          </w:rPr>
          <w:t>系统实现</w:t>
        </w:r>
        <w:r>
          <w:rPr>
            <w:noProof/>
            <w:webHidden/>
          </w:rPr>
          <w:tab/>
        </w:r>
        <w:r>
          <w:rPr>
            <w:noProof/>
            <w:webHidden/>
          </w:rPr>
          <w:fldChar w:fldCharType="begin"/>
        </w:r>
        <w:r>
          <w:rPr>
            <w:noProof/>
            <w:webHidden/>
          </w:rPr>
          <w:instrText xml:space="preserve"> PAGEREF _Toc90815040 \h </w:instrText>
        </w:r>
        <w:r>
          <w:rPr>
            <w:noProof/>
            <w:webHidden/>
          </w:rPr>
        </w:r>
        <w:r>
          <w:rPr>
            <w:noProof/>
            <w:webHidden/>
          </w:rPr>
          <w:fldChar w:fldCharType="separate"/>
        </w:r>
        <w:r w:rsidR="00F8550E">
          <w:rPr>
            <w:noProof/>
            <w:webHidden/>
          </w:rPr>
          <w:t>7</w:t>
        </w:r>
        <w:r>
          <w:rPr>
            <w:noProof/>
            <w:webHidden/>
          </w:rPr>
          <w:fldChar w:fldCharType="end"/>
        </w:r>
      </w:hyperlink>
    </w:p>
    <w:p w14:paraId="17F5E58E" w14:textId="3790A227" w:rsidR="00833E1C" w:rsidRDefault="00833E1C">
      <w:pPr>
        <w:pStyle w:val="TOC2"/>
        <w:tabs>
          <w:tab w:val="right" w:leader="dot" w:pos="9060"/>
        </w:tabs>
        <w:ind w:left="480"/>
        <w:rPr>
          <w:rFonts w:asciiTheme="minorHAnsi" w:eastAsiaTheme="minorEastAsia" w:hAnsiTheme="minorHAnsi" w:cstheme="minorBidi"/>
          <w:noProof/>
          <w:sz w:val="21"/>
        </w:rPr>
      </w:pPr>
      <w:hyperlink w:anchor="_Toc90815041" w:history="1">
        <w:r w:rsidRPr="008752C6">
          <w:rPr>
            <w:rStyle w:val="a4"/>
            <w:noProof/>
          </w:rPr>
          <w:t xml:space="preserve">5.4  </w:t>
        </w:r>
        <w:r w:rsidRPr="008752C6">
          <w:rPr>
            <w:rStyle w:val="a4"/>
            <w:noProof/>
          </w:rPr>
          <w:t>本章小结</w:t>
        </w:r>
        <w:r>
          <w:rPr>
            <w:noProof/>
            <w:webHidden/>
          </w:rPr>
          <w:tab/>
        </w:r>
        <w:r>
          <w:rPr>
            <w:noProof/>
            <w:webHidden/>
          </w:rPr>
          <w:fldChar w:fldCharType="begin"/>
        </w:r>
        <w:r>
          <w:rPr>
            <w:noProof/>
            <w:webHidden/>
          </w:rPr>
          <w:instrText xml:space="preserve"> PAGEREF _Toc90815041 \h </w:instrText>
        </w:r>
        <w:r>
          <w:rPr>
            <w:noProof/>
            <w:webHidden/>
          </w:rPr>
        </w:r>
        <w:r>
          <w:rPr>
            <w:noProof/>
            <w:webHidden/>
          </w:rPr>
          <w:fldChar w:fldCharType="separate"/>
        </w:r>
        <w:r w:rsidR="00F8550E">
          <w:rPr>
            <w:noProof/>
            <w:webHidden/>
          </w:rPr>
          <w:t>7</w:t>
        </w:r>
        <w:r>
          <w:rPr>
            <w:noProof/>
            <w:webHidden/>
          </w:rPr>
          <w:fldChar w:fldCharType="end"/>
        </w:r>
      </w:hyperlink>
    </w:p>
    <w:p w14:paraId="4F742C36" w14:textId="7D89B91A" w:rsidR="00833E1C" w:rsidRDefault="00833E1C">
      <w:pPr>
        <w:pStyle w:val="TOC1"/>
        <w:tabs>
          <w:tab w:val="right" w:leader="dot" w:pos="9060"/>
        </w:tabs>
        <w:rPr>
          <w:rFonts w:asciiTheme="minorHAnsi" w:eastAsiaTheme="minorEastAsia" w:hAnsiTheme="minorHAnsi" w:cstheme="minorBidi"/>
          <w:noProof/>
          <w:sz w:val="21"/>
          <w:szCs w:val="24"/>
        </w:rPr>
      </w:pPr>
      <w:hyperlink w:anchor="_Toc90815042" w:history="1">
        <w:r w:rsidRPr="008752C6">
          <w:rPr>
            <w:rStyle w:val="a4"/>
            <w:noProof/>
          </w:rPr>
          <w:t>总结与展望</w:t>
        </w:r>
        <w:r>
          <w:rPr>
            <w:noProof/>
            <w:webHidden/>
          </w:rPr>
          <w:tab/>
        </w:r>
        <w:r>
          <w:rPr>
            <w:noProof/>
            <w:webHidden/>
          </w:rPr>
          <w:fldChar w:fldCharType="begin"/>
        </w:r>
        <w:r>
          <w:rPr>
            <w:noProof/>
            <w:webHidden/>
          </w:rPr>
          <w:instrText xml:space="preserve"> PAGEREF _Toc90815042 \h </w:instrText>
        </w:r>
        <w:r>
          <w:rPr>
            <w:noProof/>
            <w:webHidden/>
          </w:rPr>
        </w:r>
        <w:r>
          <w:rPr>
            <w:noProof/>
            <w:webHidden/>
          </w:rPr>
          <w:fldChar w:fldCharType="separate"/>
        </w:r>
        <w:r w:rsidR="00F8550E">
          <w:rPr>
            <w:noProof/>
            <w:webHidden/>
          </w:rPr>
          <w:t>8</w:t>
        </w:r>
        <w:r>
          <w:rPr>
            <w:noProof/>
            <w:webHidden/>
          </w:rPr>
          <w:fldChar w:fldCharType="end"/>
        </w:r>
      </w:hyperlink>
    </w:p>
    <w:p w14:paraId="36D0F33A" w14:textId="377FA9BE" w:rsidR="00833E1C" w:rsidRDefault="00833E1C">
      <w:pPr>
        <w:pStyle w:val="TOC2"/>
        <w:tabs>
          <w:tab w:val="right" w:leader="dot" w:pos="9060"/>
        </w:tabs>
        <w:ind w:left="480"/>
        <w:rPr>
          <w:rFonts w:asciiTheme="minorHAnsi" w:eastAsiaTheme="minorEastAsia" w:hAnsiTheme="minorHAnsi" w:cstheme="minorBidi"/>
          <w:noProof/>
          <w:sz w:val="21"/>
        </w:rPr>
      </w:pPr>
      <w:hyperlink w:anchor="_Toc90815043" w:history="1">
        <w:r w:rsidRPr="008752C6">
          <w:rPr>
            <w:rStyle w:val="a4"/>
            <w:noProof/>
          </w:rPr>
          <w:t>工作总结</w:t>
        </w:r>
        <w:r>
          <w:rPr>
            <w:noProof/>
            <w:webHidden/>
          </w:rPr>
          <w:tab/>
        </w:r>
        <w:r>
          <w:rPr>
            <w:noProof/>
            <w:webHidden/>
          </w:rPr>
          <w:fldChar w:fldCharType="begin"/>
        </w:r>
        <w:r>
          <w:rPr>
            <w:noProof/>
            <w:webHidden/>
          </w:rPr>
          <w:instrText xml:space="preserve"> PAGEREF _Toc90815043 \h </w:instrText>
        </w:r>
        <w:r>
          <w:rPr>
            <w:noProof/>
            <w:webHidden/>
          </w:rPr>
        </w:r>
        <w:r>
          <w:rPr>
            <w:noProof/>
            <w:webHidden/>
          </w:rPr>
          <w:fldChar w:fldCharType="separate"/>
        </w:r>
        <w:r w:rsidR="00F8550E">
          <w:rPr>
            <w:noProof/>
            <w:webHidden/>
          </w:rPr>
          <w:t>8</w:t>
        </w:r>
        <w:r>
          <w:rPr>
            <w:noProof/>
            <w:webHidden/>
          </w:rPr>
          <w:fldChar w:fldCharType="end"/>
        </w:r>
      </w:hyperlink>
    </w:p>
    <w:p w14:paraId="090FC939" w14:textId="04C511D1" w:rsidR="00833E1C" w:rsidRDefault="00833E1C">
      <w:pPr>
        <w:pStyle w:val="TOC2"/>
        <w:tabs>
          <w:tab w:val="right" w:leader="dot" w:pos="9060"/>
        </w:tabs>
        <w:ind w:left="480"/>
        <w:rPr>
          <w:rFonts w:asciiTheme="minorHAnsi" w:eastAsiaTheme="minorEastAsia" w:hAnsiTheme="minorHAnsi" w:cstheme="minorBidi"/>
          <w:noProof/>
          <w:sz w:val="21"/>
        </w:rPr>
      </w:pPr>
      <w:hyperlink w:anchor="_Toc90815044" w:history="1">
        <w:r w:rsidRPr="008752C6">
          <w:rPr>
            <w:rStyle w:val="a4"/>
            <w:noProof/>
          </w:rPr>
          <w:t>工作展望</w:t>
        </w:r>
        <w:r>
          <w:rPr>
            <w:noProof/>
            <w:webHidden/>
          </w:rPr>
          <w:tab/>
        </w:r>
        <w:r>
          <w:rPr>
            <w:noProof/>
            <w:webHidden/>
          </w:rPr>
          <w:fldChar w:fldCharType="begin"/>
        </w:r>
        <w:r>
          <w:rPr>
            <w:noProof/>
            <w:webHidden/>
          </w:rPr>
          <w:instrText xml:space="preserve"> PAGEREF _Toc90815044 \h </w:instrText>
        </w:r>
        <w:r>
          <w:rPr>
            <w:noProof/>
            <w:webHidden/>
          </w:rPr>
        </w:r>
        <w:r>
          <w:rPr>
            <w:noProof/>
            <w:webHidden/>
          </w:rPr>
          <w:fldChar w:fldCharType="separate"/>
        </w:r>
        <w:r w:rsidR="00F8550E">
          <w:rPr>
            <w:noProof/>
            <w:webHidden/>
          </w:rPr>
          <w:t>8</w:t>
        </w:r>
        <w:r>
          <w:rPr>
            <w:noProof/>
            <w:webHidden/>
          </w:rPr>
          <w:fldChar w:fldCharType="end"/>
        </w:r>
      </w:hyperlink>
    </w:p>
    <w:p w14:paraId="3DA73852" w14:textId="6C4AE02B" w:rsidR="00833E1C" w:rsidRDefault="00833E1C">
      <w:pPr>
        <w:pStyle w:val="TOC1"/>
        <w:tabs>
          <w:tab w:val="right" w:leader="dot" w:pos="9060"/>
        </w:tabs>
        <w:rPr>
          <w:rFonts w:asciiTheme="minorHAnsi" w:eastAsiaTheme="minorEastAsia" w:hAnsiTheme="minorHAnsi" w:cstheme="minorBidi"/>
          <w:noProof/>
          <w:sz w:val="21"/>
          <w:szCs w:val="24"/>
        </w:rPr>
      </w:pPr>
      <w:hyperlink w:anchor="_Toc90815045" w:history="1">
        <w:r w:rsidRPr="008752C6">
          <w:rPr>
            <w:rStyle w:val="a4"/>
            <w:noProof/>
          </w:rPr>
          <w:t>参考文献</w:t>
        </w:r>
        <w:r>
          <w:rPr>
            <w:noProof/>
            <w:webHidden/>
          </w:rPr>
          <w:tab/>
        </w:r>
        <w:r>
          <w:rPr>
            <w:noProof/>
            <w:webHidden/>
          </w:rPr>
          <w:fldChar w:fldCharType="begin"/>
        </w:r>
        <w:r>
          <w:rPr>
            <w:noProof/>
            <w:webHidden/>
          </w:rPr>
          <w:instrText xml:space="preserve"> PAGEREF _Toc90815045 \h </w:instrText>
        </w:r>
        <w:r>
          <w:rPr>
            <w:noProof/>
            <w:webHidden/>
          </w:rPr>
        </w:r>
        <w:r>
          <w:rPr>
            <w:noProof/>
            <w:webHidden/>
          </w:rPr>
          <w:fldChar w:fldCharType="separate"/>
        </w:r>
        <w:r w:rsidR="00F8550E">
          <w:rPr>
            <w:noProof/>
            <w:webHidden/>
          </w:rPr>
          <w:t>9</w:t>
        </w:r>
        <w:r>
          <w:rPr>
            <w:noProof/>
            <w:webHidden/>
          </w:rPr>
          <w:fldChar w:fldCharType="end"/>
        </w:r>
      </w:hyperlink>
    </w:p>
    <w:p w14:paraId="5328667F" w14:textId="3F499EB6" w:rsidR="00833E1C" w:rsidRDefault="00833E1C">
      <w:pPr>
        <w:pStyle w:val="TOC1"/>
        <w:tabs>
          <w:tab w:val="right" w:leader="dot" w:pos="9060"/>
        </w:tabs>
        <w:rPr>
          <w:rFonts w:asciiTheme="minorHAnsi" w:eastAsiaTheme="minorEastAsia" w:hAnsiTheme="minorHAnsi" w:cstheme="minorBidi"/>
          <w:noProof/>
          <w:sz w:val="21"/>
          <w:szCs w:val="24"/>
        </w:rPr>
      </w:pPr>
      <w:hyperlink w:anchor="_Toc90815046" w:history="1">
        <w:r w:rsidRPr="008752C6">
          <w:rPr>
            <w:rStyle w:val="a4"/>
            <w:noProof/>
          </w:rPr>
          <w:t>致</w:t>
        </w:r>
        <w:r w:rsidRPr="008752C6">
          <w:rPr>
            <w:rStyle w:val="a4"/>
            <w:noProof/>
          </w:rPr>
          <w:t xml:space="preserve">  </w:t>
        </w:r>
        <w:r w:rsidRPr="008752C6">
          <w:rPr>
            <w:rStyle w:val="a4"/>
            <w:noProof/>
          </w:rPr>
          <w:t>谢</w:t>
        </w:r>
        <w:r>
          <w:rPr>
            <w:noProof/>
            <w:webHidden/>
          </w:rPr>
          <w:tab/>
        </w:r>
        <w:r>
          <w:rPr>
            <w:noProof/>
            <w:webHidden/>
          </w:rPr>
          <w:fldChar w:fldCharType="begin"/>
        </w:r>
        <w:r>
          <w:rPr>
            <w:noProof/>
            <w:webHidden/>
          </w:rPr>
          <w:instrText xml:space="preserve"> PAGEREF _Toc90815046 \h </w:instrText>
        </w:r>
        <w:r>
          <w:rPr>
            <w:noProof/>
            <w:webHidden/>
          </w:rPr>
        </w:r>
        <w:r>
          <w:rPr>
            <w:noProof/>
            <w:webHidden/>
          </w:rPr>
          <w:fldChar w:fldCharType="separate"/>
        </w:r>
        <w:r w:rsidR="00F8550E">
          <w:rPr>
            <w:noProof/>
            <w:webHidden/>
          </w:rPr>
          <w:t>10</w:t>
        </w:r>
        <w:r>
          <w:rPr>
            <w:noProof/>
            <w:webHidden/>
          </w:rPr>
          <w:fldChar w:fldCharType="end"/>
        </w:r>
      </w:hyperlink>
    </w:p>
    <w:p w14:paraId="462824A5" w14:textId="4FF105A1" w:rsidR="00375FA9" w:rsidRDefault="002E0EB2" w:rsidP="00954820">
      <w:pPr>
        <w:ind w:firstLineChars="0" w:firstLine="0"/>
      </w:pPr>
      <w:r>
        <w:rPr>
          <w:rFonts w:eastAsia="黑体"/>
          <w:szCs w:val="18"/>
        </w:rPr>
        <w:fldChar w:fldCharType="end"/>
      </w:r>
    </w:p>
    <w:p w14:paraId="0D12A0BE" w14:textId="77777777" w:rsidR="00FB5313" w:rsidRDefault="00FB5313">
      <w:pPr>
        <w:widowControl/>
        <w:spacing w:line="240" w:lineRule="auto"/>
        <w:ind w:firstLineChars="0" w:firstLine="0"/>
        <w:jc w:val="left"/>
      </w:pPr>
      <w:bookmarkStart w:id="0" w:name="_Toc374457471"/>
      <w:bookmarkStart w:id="1" w:name="_Toc406487984"/>
      <w:r>
        <w:br w:type="page"/>
      </w:r>
    </w:p>
    <w:p w14:paraId="1EAD417D" w14:textId="77777777" w:rsidR="00FB5313" w:rsidRPr="00837B95" w:rsidRDefault="00FB5313" w:rsidP="00837B95">
      <w:pPr>
        <w:widowControl/>
        <w:spacing w:line="240" w:lineRule="auto"/>
        <w:ind w:firstLineChars="0" w:firstLine="0"/>
        <w:jc w:val="center"/>
        <w:rPr>
          <w:rFonts w:ascii="黑体" w:eastAsia="黑体" w:hAnsi="黑体"/>
          <w:sz w:val="32"/>
          <w:szCs w:val="32"/>
        </w:rPr>
      </w:pPr>
      <w:r w:rsidRPr="00837B95">
        <w:rPr>
          <w:rFonts w:eastAsia="黑体" w:hint="eastAsia"/>
          <w:bCs/>
          <w:sz w:val="32"/>
        </w:rPr>
        <w:lastRenderedPageBreak/>
        <w:t>图</w:t>
      </w:r>
      <w:r w:rsidRPr="00837B95">
        <w:rPr>
          <w:rFonts w:eastAsia="黑体" w:hint="eastAsia"/>
          <w:bCs/>
          <w:sz w:val="32"/>
        </w:rPr>
        <w:t xml:space="preserve"> </w:t>
      </w:r>
      <w:r w:rsidRPr="00837B95">
        <w:rPr>
          <w:rFonts w:eastAsia="黑体"/>
          <w:bCs/>
          <w:sz w:val="32"/>
        </w:rPr>
        <w:t xml:space="preserve"> </w:t>
      </w:r>
      <w:r w:rsidRPr="00837B95">
        <w:rPr>
          <w:rFonts w:eastAsia="黑体" w:hint="eastAsia"/>
          <w:bCs/>
          <w:sz w:val="32"/>
        </w:rPr>
        <w:t>目</w:t>
      </w:r>
    </w:p>
    <w:p w14:paraId="333773B4" w14:textId="6B27FF68" w:rsidR="00F8550E" w:rsidRDefault="00FB5313">
      <w:pPr>
        <w:pStyle w:val="afe"/>
        <w:tabs>
          <w:tab w:val="right" w:leader="dot" w:pos="9060"/>
        </w:tabs>
        <w:rPr>
          <w:rFonts w:asciiTheme="minorHAnsi" w:eastAsiaTheme="minorEastAsia" w:hAnsiTheme="minorHAnsi" w:cstheme="minorBidi"/>
          <w:noProof/>
          <w:sz w:val="21"/>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90815567" w:history="1">
        <w:r w:rsidR="00F8550E" w:rsidRPr="00165DE9">
          <w:rPr>
            <w:rStyle w:val="a4"/>
            <w:noProof/>
          </w:rPr>
          <w:t>图</w:t>
        </w:r>
        <w:r w:rsidR="00F8550E" w:rsidRPr="00165DE9">
          <w:rPr>
            <w:rStyle w:val="a4"/>
            <w:noProof/>
          </w:rPr>
          <w:t>1  xx</w:t>
        </w:r>
        <w:r w:rsidR="00F8550E" w:rsidRPr="00165DE9">
          <w:rPr>
            <w:rStyle w:val="a4"/>
            <w:noProof/>
          </w:rPr>
          <w:t>整体技术框架</w:t>
        </w:r>
        <w:r w:rsidR="00F8550E">
          <w:rPr>
            <w:noProof/>
            <w:webHidden/>
          </w:rPr>
          <w:tab/>
        </w:r>
        <w:r w:rsidR="00F8550E">
          <w:rPr>
            <w:noProof/>
            <w:webHidden/>
          </w:rPr>
          <w:fldChar w:fldCharType="begin"/>
        </w:r>
        <w:r w:rsidR="00F8550E">
          <w:rPr>
            <w:noProof/>
            <w:webHidden/>
          </w:rPr>
          <w:instrText xml:space="preserve"> PAGEREF _Toc90815567 \h </w:instrText>
        </w:r>
        <w:r w:rsidR="00F8550E">
          <w:rPr>
            <w:noProof/>
            <w:webHidden/>
          </w:rPr>
        </w:r>
        <w:r w:rsidR="00F8550E">
          <w:rPr>
            <w:noProof/>
            <w:webHidden/>
          </w:rPr>
          <w:fldChar w:fldCharType="separate"/>
        </w:r>
        <w:r w:rsidR="00F8550E">
          <w:rPr>
            <w:noProof/>
            <w:webHidden/>
          </w:rPr>
          <w:t>1</w:t>
        </w:r>
        <w:r w:rsidR="00F8550E">
          <w:rPr>
            <w:noProof/>
            <w:webHidden/>
          </w:rPr>
          <w:fldChar w:fldCharType="end"/>
        </w:r>
      </w:hyperlink>
    </w:p>
    <w:p w14:paraId="715E8493" w14:textId="78F24C15" w:rsidR="00F8550E" w:rsidRDefault="00F8550E">
      <w:pPr>
        <w:pStyle w:val="afe"/>
        <w:tabs>
          <w:tab w:val="right" w:leader="dot" w:pos="9060"/>
        </w:tabs>
        <w:rPr>
          <w:rFonts w:asciiTheme="minorHAnsi" w:eastAsiaTheme="minorEastAsia" w:hAnsiTheme="minorHAnsi" w:cstheme="minorBidi"/>
          <w:noProof/>
          <w:sz w:val="21"/>
        </w:rPr>
      </w:pPr>
      <w:hyperlink w:anchor="_Toc90815568" w:history="1">
        <w:r w:rsidRPr="00165DE9">
          <w:rPr>
            <w:rStyle w:val="a4"/>
            <w:noProof/>
          </w:rPr>
          <w:t>图</w:t>
        </w:r>
        <w:r w:rsidRPr="00165DE9">
          <w:rPr>
            <w:rStyle w:val="a4"/>
            <w:noProof/>
          </w:rPr>
          <w:t xml:space="preserve">2  </w:t>
        </w:r>
        <w:r w:rsidRPr="00165DE9">
          <w:rPr>
            <w:rStyle w:val="a4"/>
            <w:noProof/>
          </w:rPr>
          <w:t>基于包围盒和图像分割的文字检测形式对比</w:t>
        </w:r>
        <w:r w:rsidRPr="00165DE9">
          <w:rPr>
            <w:rStyle w:val="a4"/>
            <w:noProof/>
            <w:vertAlign w:val="superscript"/>
          </w:rPr>
          <w:t>[1]</w:t>
        </w:r>
        <w:r>
          <w:rPr>
            <w:noProof/>
            <w:webHidden/>
          </w:rPr>
          <w:tab/>
        </w:r>
        <w:r>
          <w:rPr>
            <w:noProof/>
            <w:webHidden/>
          </w:rPr>
          <w:fldChar w:fldCharType="begin"/>
        </w:r>
        <w:r>
          <w:rPr>
            <w:noProof/>
            <w:webHidden/>
          </w:rPr>
          <w:instrText xml:space="preserve"> PAGEREF _Toc90815568 \h </w:instrText>
        </w:r>
        <w:r>
          <w:rPr>
            <w:noProof/>
            <w:webHidden/>
          </w:rPr>
        </w:r>
        <w:r>
          <w:rPr>
            <w:noProof/>
            <w:webHidden/>
          </w:rPr>
          <w:fldChar w:fldCharType="separate"/>
        </w:r>
        <w:r>
          <w:rPr>
            <w:noProof/>
            <w:webHidden/>
          </w:rPr>
          <w:t>3</w:t>
        </w:r>
        <w:r>
          <w:rPr>
            <w:noProof/>
            <w:webHidden/>
          </w:rPr>
          <w:fldChar w:fldCharType="end"/>
        </w:r>
      </w:hyperlink>
    </w:p>
    <w:p w14:paraId="324A2F81" w14:textId="5210E07B" w:rsidR="00FB5313" w:rsidRPr="005874EA" w:rsidRDefault="00FB5313" w:rsidP="005874EA">
      <w:pPr>
        <w:ind w:firstLineChars="0" w:firstLine="0"/>
      </w:pPr>
      <w:r>
        <w:fldChar w:fldCharType="end"/>
      </w:r>
    </w:p>
    <w:p w14:paraId="630D2F6B" w14:textId="77777777" w:rsidR="00FB5313" w:rsidRDefault="00FB5313">
      <w:pPr>
        <w:widowControl/>
        <w:spacing w:line="240" w:lineRule="auto"/>
        <w:ind w:firstLineChars="0" w:firstLine="0"/>
        <w:jc w:val="left"/>
      </w:pPr>
      <w:r>
        <w:br w:type="page"/>
      </w:r>
    </w:p>
    <w:p w14:paraId="0BE1079F" w14:textId="77777777" w:rsidR="00FB5313" w:rsidRPr="00837B95" w:rsidRDefault="00FB5313" w:rsidP="00837B95">
      <w:pPr>
        <w:widowControl/>
        <w:spacing w:line="240" w:lineRule="auto"/>
        <w:ind w:firstLineChars="0" w:firstLine="0"/>
        <w:jc w:val="center"/>
        <w:rPr>
          <w:rFonts w:ascii="黑体" w:eastAsia="黑体" w:hAnsi="黑体"/>
          <w:sz w:val="32"/>
          <w:szCs w:val="32"/>
        </w:rPr>
      </w:pPr>
      <w:r w:rsidRPr="00837B95">
        <w:rPr>
          <w:rFonts w:eastAsia="黑体" w:hint="eastAsia"/>
          <w:bCs/>
          <w:sz w:val="32"/>
        </w:rPr>
        <w:lastRenderedPageBreak/>
        <w:t>表</w:t>
      </w:r>
      <w:r w:rsidRPr="00837B95">
        <w:rPr>
          <w:rFonts w:eastAsia="黑体" w:hint="eastAsia"/>
          <w:bCs/>
          <w:sz w:val="32"/>
        </w:rPr>
        <w:t xml:space="preserve"> </w:t>
      </w:r>
      <w:r w:rsidRPr="00837B95">
        <w:rPr>
          <w:rFonts w:eastAsia="黑体"/>
          <w:bCs/>
          <w:sz w:val="32"/>
        </w:rPr>
        <w:t xml:space="preserve"> </w:t>
      </w:r>
      <w:r w:rsidRPr="00837B95">
        <w:rPr>
          <w:rFonts w:eastAsia="黑体" w:hint="eastAsia"/>
          <w:bCs/>
          <w:sz w:val="32"/>
        </w:rPr>
        <w:t>目</w:t>
      </w:r>
    </w:p>
    <w:p w14:paraId="3EF52683" w14:textId="5F1B352E" w:rsidR="00F8550E" w:rsidRDefault="00FB5313">
      <w:pPr>
        <w:pStyle w:val="afe"/>
        <w:tabs>
          <w:tab w:val="right" w:leader="dot" w:pos="9060"/>
        </w:tabs>
        <w:rPr>
          <w:rFonts w:asciiTheme="minorHAnsi" w:eastAsiaTheme="minorEastAsia" w:hAnsiTheme="minorHAnsi" w:cstheme="minorBidi"/>
          <w:noProof/>
          <w:sz w:val="21"/>
        </w:rPr>
      </w:pPr>
      <w:r>
        <w:fldChar w:fldCharType="begin"/>
      </w:r>
      <w:r>
        <w:instrText xml:space="preserve"> </w:instrText>
      </w:r>
      <w:r>
        <w:rPr>
          <w:rFonts w:hint="eastAsia"/>
        </w:rPr>
        <w:instrText>TOC \h \z \c "</w:instrText>
      </w:r>
      <w:r>
        <w:rPr>
          <w:rFonts w:hint="eastAsia"/>
        </w:rPr>
        <w:instrText>表</w:instrText>
      </w:r>
      <w:r>
        <w:rPr>
          <w:rFonts w:hint="eastAsia"/>
        </w:rPr>
        <w:instrText>"</w:instrText>
      </w:r>
      <w:r>
        <w:instrText xml:space="preserve"> </w:instrText>
      </w:r>
      <w:r>
        <w:fldChar w:fldCharType="separate"/>
      </w:r>
      <w:hyperlink w:anchor="_Toc90815569" w:history="1">
        <w:r w:rsidR="00F8550E" w:rsidRPr="0021085E">
          <w:rPr>
            <w:rStyle w:val="a4"/>
            <w:noProof/>
          </w:rPr>
          <w:t>表</w:t>
        </w:r>
        <w:r w:rsidR="00F8550E" w:rsidRPr="0021085E">
          <w:rPr>
            <w:rStyle w:val="a4"/>
            <w:noProof/>
          </w:rPr>
          <w:t>1  ResNet</w:t>
        </w:r>
        <w:r w:rsidR="00F8550E" w:rsidRPr="0021085E">
          <w:rPr>
            <w:rStyle w:val="a4"/>
            <w:noProof/>
          </w:rPr>
          <w:t>系列模型精度、</w:t>
        </w:r>
        <w:r w:rsidR="00F8550E" w:rsidRPr="0021085E">
          <w:rPr>
            <w:rStyle w:val="a4"/>
            <w:noProof/>
          </w:rPr>
          <w:t>FLOPs</w:t>
        </w:r>
        <w:r w:rsidR="00F8550E" w:rsidRPr="0021085E">
          <w:rPr>
            <w:rStyle w:val="a4"/>
            <w:noProof/>
          </w:rPr>
          <w:t>和参数量对比</w:t>
        </w:r>
        <w:r w:rsidR="00F8550E">
          <w:rPr>
            <w:noProof/>
            <w:webHidden/>
          </w:rPr>
          <w:tab/>
        </w:r>
        <w:r w:rsidR="00F8550E">
          <w:rPr>
            <w:noProof/>
            <w:webHidden/>
          </w:rPr>
          <w:fldChar w:fldCharType="begin"/>
        </w:r>
        <w:r w:rsidR="00F8550E">
          <w:rPr>
            <w:noProof/>
            <w:webHidden/>
          </w:rPr>
          <w:instrText xml:space="preserve"> PAGEREF _Toc90815569 \h </w:instrText>
        </w:r>
        <w:r w:rsidR="00F8550E">
          <w:rPr>
            <w:noProof/>
            <w:webHidden/>
          </w:rPr>
        </w:r>
        <w:r w:rsidR="00F8550E">
          <w:rPr>
            <w:noProof/>
            <w:webHidden/>
          </w:rPr>
          <w:fldChar w:fldCharType="separate"/>
        </w:r>
        <w:r w:rsidR="00F8550E">
          <w:rPr>
            <w:noProof/>
            <w:webHidden/>
          </w:rPr>
          <w:t>5</w:t>
        </w:r>
        <w:r w:rsidR="00F8550E">
          <w:rPr>
            <w:noProof/>
            <w:webHidden/>
          </w:rPr>
          <w:fldChar w:fldCharType="end"/>
        </w:r>
      </w:hyperlink>
    </w:p>
    <w:p w14:paraId="788DABD8" w14:textId="5DD34CCD" w:rsidR="00FB5313" w:rsidRDefault="00FB5313" w:rsidP="005057FD">
      <w:pPr>
        <w:ind w:firstLineChars="0" w:firstLine="0"/>
      </w:pPr>
      <w:r>
        <w:fldChar w:fldCharType="end"/>
      </w:r>
    </w:p>
    <w:p w14:paraId="6E0671AE" w14:textId="77777777" w:rsidR="00FB5313" w:rsidRDefault="00FB5313">
      <w:pPr>
        <w:widowControl/>
        <w:spacing w:line="240" w:lineRule="auto"/>
        <w:ind w:firstLineChars="0" w:firstLine="0"/>
        <w:jc w:val="left"/>
      </w:pPr>
      <w:r>
        <w:br w:type="page"/>
      </w:r>
    </w:p>
    <w:p w14:paraId="084415ED" w14:textId="77777777" w:rsidR="00FB5313" w:rsidRDefault="00FB5313" w:rsidP="008A2DFA">
      <w:pPr>
        <w:ind w:firstLineChars="83" w:firstLine="199"/>
        <w:sectPr w:rsidR="00FB5313" w:rsidSect="0024757A">
          <w:footerReference w:type="even" r:id="rId15"/>
          <w:footerReference w:type="default" r:id="rId16"/>
          <w:pgSz w:w="11906" w:h="16838" w:code="9"/>
          <w:pgMar w:top="1418" w:right="1418" w:bottom="1418" w:left="1418" w:header="850" w:footer="850" w:gutter="0"/>
          <w:pgNumType w:fmt="upperRoman" w:start="1"/>
          <w:cols w:space="720"/>
          <w:docGrid w:type="lines" w:linePitch="326"/>
        </w:sectPr>
      </w:pPr>
    </w:p>
    <w:p w14:paraId="3709E65C" w14:textId="77777777" w:rsidR="00AB787A" w:rsidRPr="00AB787A" w:rsidRDefault="00FB5313" w:rsidP="00FB5313">
      <w:pPr>
        <w:pStyle w:val="1"/>
        <w:spacing w:beforeLines="50" w:before="163" w:afterLines="50" w:after="163"/>
      </w:pPr>
      <w:bookmarkStart w:id="2" w:name="_Toc90815013"/>
      <w:r>
        <w:rPr>
          <w:rFonts w:hint="eastAsia"/>
        </w:rPr>
        <w:lastRenderedPageBreak/>
        <w:t>第一章</w:t>
      </w:r>
      <w:r>
        <w:rPr>
          <w:rFonts w:hint="eastAsia"/>
        </w:rPr>
        <w:t xml:space="preserve"> </w:t>
      </w:r>
      <w:r>
        <w:t xml:space="preserve"> </w:t>
      </w:r>
      <w:r>
        <w:rPr>
          <w:rFonts w:hint="eastAsia"/>
        </w:rPr>
        <w:t>绪论</w:t>
      </w:r>
      <w:bookmarkEnd w:id="0"/>
      <w:bookmarkEnd w:id="1"/>
      <w:bookmarkEnd w:id="2"/>
    </w:p>
    <w:p w14:paraId="11D73948" w14:textId="77777777" w:rsidR="00375FA9" w:rsidRPr="00031BD3" w:rsidRDefault="00375FA9" w:rsidP="00275043">
      <w:pPr>
        <w:pStyle w:val="2"/>
        <w:spacing w:beforeLines="50" w:before="163" w:afterLines="50" w:after="163"/>
        <w:rPr>
          <w:sz w:val="28"/>
        </w:rPr>
      </w:pPr>
      <w:bookmarkStart w:id="3" w:name="_Toc374457472"/>
      <w:bookmarkStart w:id="4" w:name="_Toc406487985"/>
      <w:bookmarkStart w:id="5" w:name="_Toc90815014"/>
      <w:r w:rsidRPr="00031BD3">
        <w:rPr>
          <w:rFonts w:ascii="Times New Roman" w:hAnsi="Times New Roman"/>
          <w:sz w:val="28"/>
        </w:rPr>
        <w:t>1.1</w:t>
      </w:r>
      <w:r w:rsidRPr="00031BD3">
        <w:rPr>
          <w:rFonts w:hint="eastAsia"/>
          <w:sz w:val="28"/>
        </w:rPr>
        <w:t xml:space="preserve">  </w:t>
      </w:r>
      <w:bookmarkEnd w:id="3"/>
      <w:bookmarkEnd w:id="4"/>
      <w:r w:rsidR="00E62267" w:rsidRPr="00031BD3">
        <w:rPr>
          <w:rFonts w:hint="eastAsia"/>
          <w:sz w:val="28"/>
        </w:rPr>
        <w:t>研究背景与意义</w:t>
      </w:r>
      <w:bookmarkEnd w:id="5"/>
    </w:p>
    <w:p w14:paraId="6CFC0F9A" w14:textId="49D19F11" w:rsidR="00EA4C8D" w:rsidRDefault="00AD203B" w:rsidP="006346C9">
      <w:pPr>
        <w:ind w:firstLine="480"/>
        <w:rPr>
          <w:rFonts w:hint="eastAsia"/>
        </w:rPr>
      </w:pPr>
      <w:r>
        <w:rPr>
          <w:rFonts w:hint="eastAsia"/>
        </w:rPr>
        <w:t>待续</w:t>
      </w:r>
      <w:r w:rsidR="001B10B5">
        <w:rPr>
          <w:rFonts w:hint="eastAsia"/>
        </w:rPr>
        <w:t>【</w:t>
      </w:r>
      <w:r w:rsidR="00C738E7">
        <w:rPr>
          <w:rFonts w:hint="eastAsia"/>
        </w:rPr>
        <w:t>目录、图目、表目有改动时，建议</w:t>
      </w:r>
      <w:proofErr w:type="spellStart"/>
      <w:r w:rsidR="00C738E7">
        <w:rPr>
          <w:rFonts w:hint="eastAsia"/>
        </w:rPr>
        <w:t>Ctrl</w:t>
      </w:r>
      <w:r w:rsidR="00C738E7">
        <w:t>+</w:t>
      </w:r>
      <w:r w:rsidR="00C738E7">
        <w:rPr>
          <w:rFonts w:hint="eastAsia"/>
        </w:rPr>
        <w:t>A</w:t>
      </w:r>
      <w:proofErr w:type="spellEnd"/>
      <w:r w:rsidR="00C738E7">
        <w:rPr>
          <w:rFonts w:hint="eastAsia"/>
        </w:rPr>
        <w:t>然后</w:t>
      </w:r>
      <w:r w:rsidR="00C738E7">
        <w:rPr>
          <w:rFonts w:hint="eastAsia"/>
        </w:rPr>
        <w:t>F</w:t>
      </w:r>
      <w:r w:rsidR="00C738E7">
        <w:t>9</w:t>
      </w:r>
      <w:r w:rsidR="00C738E7">
        <w:rPr>
          <w:rFonts w:hint="eastAsia"/>
        </w:rPr>
        <w:t>，全文更新</w:t>
      </w:r>
      <w:r w:rsidR="001B10B5">
        <w:rPr>
          <w:rFonts w:hint="eastAsia"/>
        </w:rPr>
        <w:t>】</w:t>
      </w:r>
    </w:p>
    <w:p w14:paraId="1CEF7FE2" w14:textId="77777777" w:rsidR="000D2FAF" w:rsidRPr="00031BD3" w:rsidRDefault="000D2FAF" w:rsidP="000D2FAF">
      <w:pPr>
        <w:pStyle w:val="2"/>
        <w:spacing w:beforeLines="50" w:before="163" w:afterLines="50" w:after="163"/>
        <w:rPr>
          <w:sz w:val="28"/>
        </w:rPr>
      </w:pPr>
      <w:bookmarkStart w:id="6" w:name="_Toc90815015"/>
      <w:r w:rsidRPr="00031BD3">
        <w:rPr>
          <w:rFonts w:ascii="Times New Roman" w:hAnsi="Times New Roman"/>
          <w:sz w:val="28"/>
        </w:rPr>
        <w:t>1</w:t>
      </w:r>
      <w:r>
        <w:rPr>
          <w:rFonts w:ascii="Times New Roman" w:hAnsi="Times New Roman"/>
          <w:sz w:val="28"/>
        </w:rPr>
        <w:t>.2</w:t>
      </w:r>
      <w:r w:rsidRPr="00031BD3">
        <w:rPr>
          <w:rFonts w:ascii="Times New Roman" w:hAnsi="Times New Roman" w:hint="eastAsia"/>
          <w:sz w:val="28"/>
        </w:rPr>
        <w:t xml:space="preserve">  </w:t>
      </w:r>
      <w:r w:rsidR="001D6691">
        <w:rPr>
          <w:rFonts w:ascii="Times New Roman" w:hAnsi="Times New Roman" w:hint="eastAsia"/>
          <w:sz w:val="28"/>
        </w:rPr>
        <w:t>国内外研究现状</w:t>
      </w:r>
      <w:bookmarkEnd w:id="6"/>
    </w:p>
    <w:p w14:paraId="2B09BB2C" w14:textId="4F41BF5E" w:rsidR="00E74D4C" w:rsidRDefault="00116228" w:rsidP="00E74D4C">
      <w:pPr>
        <w:pStyle w:val="a0"/>
        <w:ind w:firstLine="480"/>
        <w:rPr>
          <w:rFonts w:hint="eastAsia"/>
        </w:rPr>
      </w:pPr>
      <w:r>
        <w:rPr>
          <w:rFonts w:hint="eastAsia"/>
        </w:rPr>
        <w:t>待续</w:t>
      </w:r>
    </w:p>
    <w:p w14:paraId="2F5E580F" w14:textId="0F2D9042" w:rsidR="00E74D4C" w:rsidRPr="004326B0" w:rsidRDefault="00E74D4C" w:rsidP="00E74D4C">
      <w:pPr>
        <w:pStyle w:val="3"/>
        <w:spacing w:beforeLines="50" w:before="163" w:afterLines="50" w:after="163"/>
      </w:pPr>
      <w:bookmarkStart w:id="7" w:name="_Toc90815016"/>
      <w:r>
        <w:t>1</w:t>
      </w:r>
      <w:r>
        <w:rPr>
          <w:rFonts w:hint="eastAsia"/>
        </w:rPr>
        <w:t>.</w:t>
      </w:r>
      <w:r>
        <w:t>2</w:t>
      </w:r>
      <w:r>
        <w:rPr>
          <w:rFonts w:hint="eastAsia"/>
        </w:rPr>
        <w:t>.1</w:t>
      </w:r>
      <w:r w:rsidRPr="001C5E97">
        <w:rPr>
          <w:rFonts w:hint="eastAsia"/>
        </w:rPr>
        <w:t xml:space="preserve">  </w:t>
      </w:r>
      <w:bookmarkEnd w:id="7"/>
      <w:r w:rsidR="007E71E1">
        <w:rPr>
          <w:rFonts w:hint="eastAsia"/>
        </w:rPr>
        <w:t>条标题</w:t>
      </w:r>
    </w:p>
    <w:p w14:paraId="5164FF74" w14:textId="670717E8" w:rsidR="00C64793" w:rsidRDefault="00655C30" w:rsidP="00D640C0">
      <w:pPr>
        <w:pStyle w:val="a0"/>
        <w:ind w:firstLine="480"/>
      </w:pPr>
      <w:r>
        <w:rPr>
          <w:rFonts w:hint="eastAsia"/>
        </w:rPr>
        <w:t>待续</w:t>
      </w:r>
    </w:p>
    <w:p w14:paraId="2AA8F456" w14:textId="3946654D" w:rsidR="00E74D4C" w:rsidRPr="004326B0" w:rsidRDefault="00E74D4C" w:rsidP="00E74D4C">
      <w:pPr>
        <w:pStyle w:val="3"/>
        <w:spacing w:beforeLines="50" w:before="163" w:afterLines="50" w:after="163"/>
      </w:pPr>
      <w:bookmarkStart w:id="8" w:name="_Toc90815017"/>
      <w:r>
        <w:t>1</w:t>
      </w:r>
      <w:r>
        <w:rPr>
          <w:rFonts w:hint="eastAsia"/>
        </w:rPr>
        <w:t>.</w:t>
      </w:r>
      <w:r>
        <w:t>2</w:t>
      </w:r>
      <w:r>
        <w:rPr>
          <w:rFonts w:hint="eastAsia"/>
        </w:rPr>
        <w:t>.</w:t>
      </w:r>
      <w:r>
        <w:t>2</w:t>
      </w:r>
      <w:r>
        <w:rPr>
          <w:rFonts w:hint="eastAsia"/>
        </w:rPr>
        <w:t xml:space="preserve"> </w:t>
      </w:r>
      <w:r>
        <w:t xml:space="preserve"> </w:t>
      </w:r>
      <w:bookmarkEnd w:id="8"/>
      <w:r w:rsidR="007E71E1">
        <w:rPr>
          <w:rFonts w:hint="eastAsia"/>
        </w:rPr>
        <w:t>条标题</w:t>
      </w:r>
    </w:p>
    <w:p w14:paraId="16FD1641" w14:textId="7BB88611" w:rsidR="001C3188" w:rsidRDefault="00C14B65" w:rsidP="00681DD1">
      <w:pPr>
        <w:pStyle w:val="a0"/>
        <w:ind w:firstLine="480"/>
        <w:rPr>
          <w:rFonts w:hint="eastAsia"/>
        </w:rPr>
      </w:pPr>
      <w:r>
        <w:rPr>
          <w:rFonts w:hint="eastAsia"/>
        </w:rPr>
        <w:t>待续</w:t>
      </w:r>
    </w:p>
    <w:p w14:paraId="1706549B" w14:textId="2718E12C" w:rsidR="00FC4AD8" w:rsidRPr="00031BD3" w:rsidRDefault="00375FA9" w:rsidP="0052089A">
      <w:pPr>
        <w:pStyle w:val="2"/>
        <w:spacing w:beforeLines="100" w:before="326" w:afterLines="50" w:after="163"/>
        <w:rPr>
          <w:sz w:val="28"/>
        </w:rPr>
      </w:pPr>
      <w:bookmarkStart w:id="9" w:name="_Toc374457474"/>
      <w:bookmarkStart w:id="10" w:name="_Toc406487987"/>
      <w:bookmarkStart w:id="11" w:name="_Toc90815018"/>
      <w:r w:rsidRPr="00031BD3">
        <w:rPr>
          <w:rFonts w:ascii="Times New Roman" w:hAnsi="Times New Roman"/>
          <w:sz w:val="28"/>
        </w:rPr>
        <w:t>1</w:t>
      </w:r>
      <w:r w:rsidR="009E4DB2">
        <w:rPr>
          <w:rFonts w:ascii="Times New Roman" w:hAnsi="Times New Roman"/>
          <w:sz w:val="28"/>
        </w:rPr>
        <w:t>.3</w:t>
      </w:r>
      <w:r w:rsidRPr="00031BD3">
        <w:rPr>
          <w:rFonts w:ascii="Times New Roman" w:hAnsi="Times New Roman" w:hint="eastAsia"/>
          <w:sz w:val="28"/>
        </w:rPr>
        <w:t xml:space="preserve">  </w:t>
      </w:r>
      <w:bookmarkEnd w:id="9"/>
      <w:bookmarkEnd w:id="10"/>
      <w:r w:rsidR="00BD2F70">
        <w:rPr>
          <w:rFonts w:ascii="Times New Roman" w:hAnsi="Times New Roman" w:hint="eastAsia"/>
          <w:sz w:val="28"/>
        </w:rPr>
        <w:t>本文</w:t>
      </w:r>
      <w:r w:rsidR="00515296">
        <w:rPr>
          <w:rFonts w:ascii="Times New Roman" w:hAnsi="Times New Roman" w:hint="eastAsia"/>
          <w:sz w:val="28"/>
        </w:rPr>
        <w:t>研究内容</w:t>
      </w:r>
      <w:bookmarkEnd w:id="11"/>
    </w:p>
    <w:p w14:paraId="353F69CC" w14:textId="5724E48F" w:rsidR="000A34F7" w:rsidRDefault="00522B67" w:rsidP="00875DD4">
      <w:pPr>
        <w:pStyle w:val="a0"/>
        <w:ind w:firstLine="480"/>
        <w:rPr>
          <w:rFonts w:hint="eastAsia"/>
        </w:rPr>
      </w:pPr>
      <w:r>
        <w:rPr>
          <w:rFonts w:hint="eastAsia"/>
        </w:rPr>
        <w:t>【本节</w:t>
      </w:r>
      <w:r w:rsidR="0033664B">
        <w:rPr>
          <w:rFonts w:hint="eastAsia"/>
        </w:rPr>
        <w:t>需要</w:t>
      </w:r>
      <w:r w:rsidR="00106DDE">
        <w:rPr>
          <w:rFonts w:hint="eastAsia"/>
        </w:rPr>
        <w:t>给出</w:t>
      </w:r>
      <w:r w:rsidR="006A01E4">
        <w:rPr>
          <w:rFonts w:hint="eastAsia"/>
        </w:rPr>
        <w:t>论文</w:t>
      </w:r>
      <w:r w:rsidR="00106DDE">
        <w:rPr>
          <w:rFonts w:hint="eastAsia"/>
        </w:rPr>
        <w:t>整体技术框架图</w:t>
      </w:r>
      <w:r>
        <w:rPr>
          <w:rFonts w:hint="eastAsia"/>
        </w:rPr>
        <w:t>】</w:t>
      </w:r>
      <w:r w:rsidR="00875DD4">
        <w:rPr>
          <w:rFonts w:hint="eastAsia"/>
        </w:rPr>
        <w:t>，</w:t>
      </w:r>
      <w:r w:rsidR="000A34F7">
        <w:rPr>
          <w:rFonts w:hint="eastAsia"/>
        </w:rPr>
        <w:t>【图建议使用</w:t>
      </w:r>
      <w:r w:rsidR="000A34F7">
        <w:rPr>
          <w:rFonts w:hint="eastAsia"/>
        </w:rPr>
        <w:t>Visio</w:t>
      </w:r>
      <w:r w:rsidR="000A34F7">
        <w:rPr>
          <w:rFonts w:hint="eastAsia"/>
        </w:rPr>
        <w:t>绘制，无需截图插入（不清晰），可采用插入对象的方式，直接将</w:t>
      </w:r>
      <w:r w:rsidR="000A34F7">
        <w:rPr>
          <w:rFonts w:hint="eastAsia"/>
        </w:rPr>
        <w:t>Visio</w:t>
      </w:r>
      <w:r w:rsidR="000A34F7">
        <w:rPr>
          <w:rFonts w:hint="eastAsia"/>
        </w:rPr>
        <w:t>文件插入</w:t>
      </w:r>
      <w:r w:rsidR="000A34F7">
        <w:rPr>
          <w:rFonts w:hint="eastAsia"/>
        </w:rPr>
        <w:t>Word</w:t>
      </w:r>
      <w:r w:rsidR="000A34F7">
        <w:rPr>
          <w:rFonts w:hint="eastAsia"/>
        </w:rPr>
        <w:t>，一方面</w:t>
      </w:r>
      <w:r w:rsidR="004B4281">
        <w:rPr>
          <w:rFonts w:hint="eastAsia"/>
        </w:rPr>
        <w:t>图像不存在模糊的问题</w:t>
      </w:r>
      <w:r w:rsidR="006C20EE">
        <w:rPr>
          <w:rFonts w:hint="eastAsia"/>
        </w:rPr>
        <w:t>，另一方面可以直接在</w:t>
      </w:r>
      <w:r w:rsidR="006C20EE">
        <w:rPr>
          <w:rFonts w:hint="eastAsia"/>
        </w:rPr>
        <w:t>Word</w:t>
      </w:r>
      <w:r w:rsidR="006C20EE">
        <w:rPr>
          <w:rFonts w:hint="eastAsia"/>
        </w:rPr>
        <w:t>中编辑</w:t>
      </w:r>
      <w:r w:rsidR="000A34F7">
        <w:rPr>
          <w:rFonts w:hint="eastAsia"/>
        </w:rPr>
        <w:t>】</w:t>
      </w:r>
    </w:p>
    <w:p w14:paraId="3C09A399" w14:textId="461B2222" w:rsidR="00201CCC" w:rsidRDefault="00084BDA" w:rsidP="00DF3CAE">
      <w:pPr>
        <w:pStyle w:val="a0"/>
        <w:ind w:firstLine="480"/>
        <w:rPr>
          <w:rFonts w:hint="eastAsia"/>
        </w:rPr>
      </w:pPr>
      <w:r>
        <w:rPr>
          <w:rFonts w:hint="eastAsia"/>
        </w:rPr>
        <w:t>本文围绕</w:t>
      </w:r>
      <w:r w:rsidR="008046E7">
        <w:rPr>
          <w:rFonts w:hint="eastAsia"/>
        </w:rPr>
        <w:t>xx</w:t>
      </w:r>
      <w:r w:rsidR="00673BB3">
        <w:rPr>
          <w:rFonts w:hint="eastAsia"/>
        </w:rPr>
        <w:t>的问题，</w:t>
      </w:r>
      <w:r w:rsidR="002E3A39" w:rsidRPr="002E3A39">
        <w:rPr>
          <w:rFonts w:hint="eastAsia"/>
        </w:rPr>
        <w:t>对</w:t>
      </w:r>
      <w:r w:rsidR="00D5562A">
        <w:rPr>
          <w:rFonts w:hint="eastAsia"/>
        </w:rPr>
        <w:t>xx</w:t>
      </w:r>
      <w:r w:rsidR="002E3A39" w:rsidRPr="002E3A39">
        <w:rPr>
          <w:rFonts w:hint="eastAsia"/>
        </w:rPr>
        <w:t>方法展开了研究</w:t>
      </w:r>
      <w:r w:rsidR="00DF3CAE">
        <w:t>……</w:t>
      </w:r>
    </w:p>
    <w:p w14:paraId="340B52CE" w14:textId="45F3B9EE" w:rsidR="000564CD" w:rsidRDefault="0068509C" w:rsidP="002A4327">
      <w:pPr>
        <w:pStyle w:val="a0"/>
        <w:ind w:firstLine="480"/>
      </w:pPr>
      <w:r>
        <w:rPr>
          <w:rFonts w:hint="eastAsia"/>
        </w:rPr>
        <w:t>本文</w:t>
      </w:r>
      <w:r w:rsidR="00AF1CE4">
        <w:rPr>
          <w:rFonts w:hint="eastAsia"/>
        </w:rPr>
        <w:t>的</w:t>
      </w:r>
      <w:r w:rsidR="00CB229E">
        <w:rPr>
          <w:rFonts w:hint="eastAsia"/>
        </w:rPr>
        <w:t>研究目标</w:t>
      </w:r>
      <w:r w:rsidR="00300226">
        <w:rPr>
          <w:rFonts w:hint="eastAsia"/>
        </w:rPr>
        <w:t>如下：</w:t>
      </w:r>
      <w:r w:rsidR="00C87780">
        <w:rPr>
          <w:rFonts w:hint="eastAsia"/>
        </w:rPr>
        <w:t>xx</w:t>
      </w:r>
      <w:r w:rsidR="007172F3">
        <w:rPr>
          <w:rFonts w:hint="eastAsia"/>
        </w:rPr>
        <w:t>。</w:t>
      </w:r>
      <w:r w:rsidR="00D66124">
        <w:rPr>
          <w:rFonts w:hint="eastAsia"/>
        </w:rPr>
        <w:t>为实现该研究目标，</w:t>
      </w:r>
      <w:r w:rsidR="000B26C5">
        <w:rPr>
          <w:rFonts w:hint="eastAsia"/>
        </w:rPr>
        <w:t>本文构建了如</w:t>
      </w:r>
      <w:r w:rsidR="000B26C5">
        <w:fldChar w:fldCharType="begin"/>
      </w:r>
      <w:r w:rsidR="000B26C5">
        <w:instrText xml:space="preserve"> </w:instrText>
      </w:r>
      <w:r w:rsidR="000B26C5">
        <w:rPr>
          <w:rFonts w:hint="eastAsia"/>
        </w:rPr>
        <w:instrText>REF _Ref86099575 \h</w:instrText>
      </w:r>
      <w:r w:rsidR="000B26C5">
        <w:instrText xml:space="preserve"> </w:instrText>
      </w:r>
      <w:r w:rsidR="000B26C5">
        <w:fldChar w:fldCharType="separate"/>
      </w:r>
      <w:r w:rsidR="00F8550E">
        <w:rPr>
          <w:rFonts w:hint="eastAsia"/>
        </w:rPr>
        <w:t>图</w:t>
      </w:r>
      <w:r w:rsidR="00F8550E">
        <w:rPr>
          <w:noProof/>
        </w:rPr>
        <w:t>1</w:t>
      </w:r>
      <w:r w:rsidR="000B26C5">
        <w:fldChar w:fldCharType="end"/>
      </w:r>
      <w:r w:rsidR="007F0671">
        <w:rPr>
          <w:rFonts w:hint="eastAsia"/>
        </w:rPr>
        <w:t>所示的整体技术框架</w:t>
      </w:r>
      <w:r w:rsidR="00D27BD2">
        <w:rPr>
          <w:rFonts w:hint="eastAsia"/>
        </w:rPr>
        <w:t>，</w:t>
      </w:r>
      <w:r w:rsidR="0010313B">
        <w:rPr>
          <w:rFonts w:hint="eastAsia"/>
        </w:rPr>
        <w:t>xx</w:t>
      </w:r>
      <w:r w:rsidR="00C86EBD">
        <w:rPr>
          <w:rFonts w:hint="eastAsia"/>
        </w:rPr>
        <w:t>。</w:t>
      </w:r>
      <w:r w:rsidR="00C82426">
        <w:rPr>
          <w:rFonts w:hint="eastAsia"/>
        </w:rPr>
        <w:t>本文主要工作</w:t>
      </w:r>
      <w:r w:rsidR="00376F32">
        <w:rPr>
          <w:rFonts w:hint="eastAsia"/>
        </w:rPr>
        <w:t>内容</w:t>
      </w:r>
      <w:r w:rsidR="00C82426">
        <w:rPr>
          <w:rFonts w:hint="eastAsia"/>
        </w:rPr>
        <w:t>如下：</w:t>
      </w:r>
    </w:p>
    <w:p w14:paraId="31746F15" w14:textId="77777777" w:rsidR="005E7EA0" w:rsidRDefault="000D521C" w:rsidP="005E7EA0">
      <w:pPr>
        <w:ind w:firstLineChars="0" w:firstLine="0"/>
        <w:jc w:val="center"/>
      </w:pPr>
      <w:r>
        <w:rPr>
          <w:noProof/>
        </w:rPr>
        <w:object w:dxaOrig="17820" w:dyaOrig="6170" w14:anchorId="78A64F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51.5pt;height:159.7pt;mso-width-percent:0;mso-height-percent:0;mso-width-percent:0;mso-height-percent:0" o:ole="">
            <v:imagedata r:id="rId17" o:title="" cropleft="1022f"/>
          </v:shape>
          <o:OLEObject Type="Embed" ProgID="Visio.Drawing.15" ShapeID="_x0000_i1026" DrawAspect="Content" ObjectID="_1701433198" r:id="rId18"/>
        </w:object>
      </w:r>
    </w:p>
    <w:p w14:paraId="5AD64A56" w14:textId="78099604" w:rsidR="005E7EA0" w:rsidRDefault="00C45241" w:rsidP="009F3C9F">
      <w:pPr>
        <w:pStyle w:val="af0"/>
        <w:ind w:firstLineChars="0" w:firstLine="0"/>
      </w:pPr>
      <w:bookmarkStart w:id="12" w:name="_Ref86099575"/>
      <w:bookmarkStart w:id="13" w:name="_Toc9081556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8550E">
        <w:rPr>
          <w:noProof/>
        </w:rPr>
        <w:t>1</w:t>
      </w:r>
      <w:r>
        <w:fldChar w:fldCharType="end"/>
      </w:r>
      <w:bookmarkEnd w:id="12"/>
      <w:r>
        <w:t xml:space="preserve">  </w:t>
      </w:r>
      <w:r w:rsidR="00490106">
        <w:rPr>
          <w:rFonts w:hint="eastAsia"/>
        </w:rPr>
        <w:t>xx</w:t>
      </w:r>
      <w:r w:rsidR="005D2BB8">
        <w:rPr>
          <w:rFonts w:hint="eastAsia"/>
        </w:rPr>
        <w:t>整体技术框架</w:t>
      </w:r>
      <w:bookmarkEnd w:id="13"/>
    </w:p>
    <w:p w14:paraId="69EEB54C" w14:textId="7DF4CECC" w:rsidR="001257D5" w:rsidRDefault="004131C2" w:rsidP="00595E9A">
      <w:pPr>
        <w:pStyle w:val="a0"/>
        <w:numPr>
          <w:ilvl w:val="0"/>
          <w:numId w:val="5"/>
        </w:numPr>
        <w:ind w:firstLineChars="0"/>
        <w:rPr>
          <w:b/>
        </w:rPr>
      </w:pPr>
      <w:r>
        <w:rPr>
          <w:rFonts w:hint="eastAsia"/>
          <w:b/>
        </w:rPr>
        <w:lastRenderedPageBreak/>
        <w:t>工作内容</w:t>
      </w:r>
      <w:r>
        <w:rPr>
          <w:rFonts w:hint="eastAsia"/>
          <w:b/>
        </w:rPr>
        <w:t>1</w:t>
      </w:r>
    </w:p>
    <w:p w14:paraId="05AE03EC" w14:textId="640062B2" w:rsidR="008F2805" w:rsidRPr="008F2805" w:rsidRDefault="00B57853" w:rsidP="0075609E">
      <w:pPr>
        <w:pStyle w:val="a0"/>
        <w:ind w:firstLine="480"/>
      </w:pPr>
      <w:r>
        <w:rPr>
          <w:rFonts w:hint="eastAsia"/>
        </w:rPr>
        <w:t>待续</w:t>
      </w:r>
    </w:p>
    <w:p w14:paraId="7FD92A01" w14:textId="54D554CE" w:rsidR="00EC5FAE" w:rsidRPr="008F2805" w:rsidRDefault="008D2C56" w:rsidP="00295271">
      <w:pPr>
        <w:pStyle w:val="a0"/>
        <w:numPr>
          <w:ilvl w:val="0"/>
          <w:numId w:val="5"/>
        </w:numPr>
        <w:ind w:firstLineChars="0"/>
        <w:rPr>
          <w:b/>
        </w:rPr>
      </w:pPr>
      <w:r>
        <w:rPr>
          <w:rFonts w:hint="eastAsia"/>
          <w:b/>
        </w:rPr>
        <w:t>工作内容</w:t>
      </w:r>
      <w:r>
        <w:rPr>
          <w:rFonts w:hint="eastAsia"/>
          <w:b/>
        </w:rPr>
        <w:t>2</w:t>
      </w:r>
    </w:p>
    <w:p w14:paraId="492D6E2F" w14:textId="1D5AAAEB" w:rsidR="00974963" w:rsidRDefault="009F4612" w:rsidP="007552AD">
      <w:pPr>
        <w:pStyle w:val="a0"/>
        <w:ind w:firstLine="480"/>
      </w:pPr>
      <w:r>
        <w:rPr>
          <w:rFonts w:hint="eastAsia"/>
        </w:rPr>
        <w:t>待续</w:t>
      </w:r>
    </w:p>
    <w:p w14:paraId="6EE8EACC" w14:textId="1152ECF0" w:rsidR="00974963" w:rsidRPr="008F2805" w:rsidRDefault="000D07EE" w:rsidP="00595E9A">
      <w:pPr>
        <w:pStyle w:val="a0"/>
        <w:numPr>
          <w:ilvl w:val="0"/>
          <w:numId w:val="5"/>
        </w:numPr>
        <w:ind w:firstLineChars="0"/>
        <w:rPr>
          <w:b/>
        </w:rPr>
      </w:pPr>
      <w:r>
        <w:rPr>
          <w:rFonts w:hint="eastAsia"/>
          <w:b/>
        </w:rPr>
        <w:t>工作内容</w:t>
      </w:r>
      <w:r w:rsidR="00D51B41">
        <w:rPr>
          <w:b/>
        </w:rPr>
        <w:t>3</w:t>
      </w:r>
    </w:p>
    <w:p w14:paraId="78847942" w14:textId="2C4771FE" w:rsidR="00FE6822" w:rsidRDefault="00E654E8" w:rsidP="00EC5FAE">
      <w:pPr>
        <w:pStyle w:val="a0"/>
        <w:ind w:firstLine="480"/>
      </w:pPr>
      <w:r>
        <w:rPr>
          <w:rFonts w:hint="eastAsia"/>
        </w:rPr>
        <w:t>待续</w:t>
      </w:r>
    </w:p>
    <w:p w14:paraId="78853B9D" w14:textId="77777777" w:rsidR="00E62267" w:rsidRPr="00031BD3" w:rsidRDefault="006F6EE2" w:rsidP="004326B0">
      <w:pPr>
        <w:pStyle w:val="2"/>
        <w:spacing w:beforeLines="50" w:before="163" w:afterLines="50" w:after="163"/>
        <w:rPr>
          <w:sz w:val="28"/>
        </w:rPr>
      </w:pPr>
      <w:bookmarkStart w:id="14" w:name="_Toc90815019"/>
      <w:r>
        <w:rPr>
          <w:rFonts w:ascii="Times New Roman" w:hAnsi="Times New Roman"/>
          <w:sz w:val="28"/>
        </w:rPr>
        <w:t>1.4</w:t>
      </w:r>
      <w:r w:rsidR="00E62267" w:rsidRPr="00031BD3">
        <w:rPr>
          <w:rFonts w:ascii="Times New Roman" w:hAnsi="Times New Roman" w:hint="eastAsia"/>
          <w:sz w:val="28"/>
        </w:rPr>
        <w:t xml:space="preserve">  </w:t>
      </w:r>
      <w:r w:rsidR="00E62267" w:rsidRPr="00031BD3">
        <w:rPr>
          <w:rFonts w:ascii="Times New Roman" w:hAnsi="Times New Roman" w:hint="eastAsia"/>
          <w:sz w:val="28"/>
        </w:rPr>
        <w:t>论文组织结构</w:t>
      </w:r>
      <w:bookmarkEnd w:id="14"/>
    </w:p>
    <w:p w14:paraId="2A4CEA1A" w14:textId="77777777" w:rsidR="00E62267" w:rsidRDefault="006D39EF" w:rsidP="00031BD3">
      <w:pPr>
        <w:pStyle w:val="a0"/>
        <w:ind w:firstLine="480"/>
      </w:pPr>
      <w:r>
        <w:rPr>
          <w:rFonts w:hint="eastAsia"/>
        </w:rPr>
        <w:t>本文共</w:t>
      </w:r>
      <w:r w:rsidR="00583977">
        <w:rPr>
          <w:rFonts w:hint="eastAsia"/>
        </w:rPr>
        <w:t>分为</w:t>
      </w:r>
      <w:r w:rsidR="00380DB1">
        <w:rPr>
          <w:rFonts w:hint="eastAsia"/>
        </w:rPr>
        <w:t>六</w:t>
      </w:r>
      <w:r w:rsidR="00852494">
        <w:rPr>
          <w:rFonts w:hint="eastAsia"/>
        </w:rPr>
        <w:t>个章节，</w:t>
      </w:r>
      <w:r>
        <w:rPr>
          <w:rFonts w:hint="eastAsia"/>
        </w:rPr>
        <w:t>各章节脉络如下</w:t>
      </w:r>
      <w:r w:rsidR="00E3306A">
        <w:rPr>
          <w:rFonts w:hint="eastAsia"/>
        </w:rPr>
        <w:t>：</w:t>
      </w:r>
    </w:p>
    <w:p w14:paraId="63BDA8DB" w14:textId="24B32499" w:rsidR="00E3306A" w:rsidRDefault="00E3306A" w:rsidP="00031BD3">
      <w:pPr>
        <w:pStyle w:val="a0"/>
        <w:ind w:firstLine="480"/>
        <w:rPr>
          <w:rFonts w:hint="eastAsia"/>
        </w:rPr>
      </w:pPr>
      <w:r>
        <w:rPr>
          <w:rFonts w:hint="eastAsia"/>
        </w:rPr>
        <w:t>第一章</w:t>
      </w:r>
      <w:r w:rsidR="006F5AD2">
        <w:t>……</w:t>
      </w:r>
    </w:p>
    <w:p w14:paraId="7E03C959" w14:textId="3653EC9F" w:rsidR="008062D9" w:rsidRDefault="007B43EF" w:rsidP="00031BD3">
      <w:pPr>
        <w:pStyle w:val="a0"/>
        <w:ind w:firstLine="480"/>
      </w:pPr>
      <w:r>
        <w:rPr>
          <w:rFonts w:hint="eastAsia"/>
        </w:rPr>
        <w:t>第二章</w:t>
      </w:r>
      <w:r w:rsidR="0092782A">
        <w:t>……</w:t>
      </w:r>
    </w:p>
    <w:p w14:paraId="72505BD5" w14:textId="5282152F" w:rsidR="00125461" w:rsidRDefault="00F62EB7" w:rsidP="00C96644">
      <w:pPr>
        <w:pStyle w:val="a0"/>
        <w:ind w:firstLine="480"/>
      </w:pPr>
      <w:r>
        <w:rPr>
          <w:rFonts w:hint="eastAsia"/>
        </w:rPr>
        <w:t>第三</w:t>
      </w:r>
      <w:r w:rsidR="00125461">
        <w:rPr>
          <w:rFonts w:hint="eastAsia"/>
        </w:rPr>
        <w:t>章</w:t>
      </w:r>
      <w:r w:rsidR="00F86163">
        <w:t>……</w:t>
      </w:r>
    </w:p>
    <w:p w14:paraId="0FDFE801" w14:textId="26C35DDF" w:rsidR="00E14E16" w:rsidRDefault="008306F1" w:rsidP="001F4436">
      <w:pPr>
        <w:pStyle w:val="a0"/>
        <w:ind w:firstLine="480"/>
      </w:pPr>
      <w:r>
        <w:rPr>
          <w:rFonts w:hint="eastAsia"/>
        </w:rPr>
        <w:t>第四章</w:t>
      </w:r>
      <w:r w:rsidR="001E3880">
        <w:t>……</w:t>
      </w:r>
    </w:p>
    <w:p w14:paraId="1BD417F3" w14:textId="2D0639D7" w:rsidR="00FB4BDE" w:rsidRDefault="003C3B39" w:rsidP="00826733">
      <w:pPr>
        <w:pStyle w:val="a0"/>
        <w:ind w:firstLine="480"/>
      </w:pPr>
      <w:r>
        <w:rPr>
          <w:rFonts w:hint="eastAsia"/>
        </w:rPr>
        <w:t>第五章</w:t>
      </w:r>
      <w:r w:rsidR="009D2BDD">
        <w:t>……</w:t>
      </w:r>
    </w:p>
    <w:p w14:paraId="32A797D9" w14:textId="77777777" w:rsidR="00711974" w:rsidRDefault="00FB4BDE" w:rsidP="0071248D">
      <w:pPr>
        <w:pStyle w:val="a0"/>
        <w:ind w:firstLine="480"/>
      </w:pPr>
      <w:r>
        <w:rPr>
          <w:rFonts w:hint="eastAsia"/>
        </w:rPr>
        <w:t>最后一章</w:t>
      </w:r>
      <w:r w:rsidR="00E701C1">
        <w:rPr>
          <w:rFonts w:hint="eastAsia"/>
        </w:rPr>
        <w:t>总结</w:t>
      </w:r>
      <w:r w:rsidR="00573530">
        <w:rPr>
          <w:rFonts w:hint="eastAsia"/>
        </w:rPr>
        <w:t>与展望，</w:t>
      </w:r>
      <w:r w:rsidR="00F7695B">
        <w:rPr>
          <w:rFonts w:hint="eastAsia"/>
        </w:rPr>
        <w:t>总结</w:t>
      </w:r>
      <w:r w:rsidR="00181731">
        <w:rPr>
          <w:rFonts w:hint="eastAsia"/>
        </w:rPr>
        <w:t>了</w:t>
      </w:r>
      <w:r w:rsidR="00E701C1">
        <w:rPr>
          <w:rFonts w:hint="eastAsia"/>
        </w:rPr>
        <w:t>本文</w:t>
      </w:r>
      <w:r w:rsidR="00360F6C">
        <w:rPr>
          <w:rFonts w:hint="eastAsia"/>
        </w:rPr>
        <w:t>的主要</w:t>
      </w:r>
      <w:r w:rsidR="001B008D">
        <w:rPr>
          <w:rFonts w:hint="eastAsia"/>
        </w:rPr>
        <w:t>工作</w:t>
      </w:r>
      <w:r w:rsidR="00F353C1">
        <w:rPr>
          <w:rFonts w:hint="eastAsia"/>
        </w:rPr>
        <w:t>内容</w:t>
      </w:r>
      <w:r w:rsidR="00360F6C">
        <w:rPr>
          <w:rFonts w:hint="eastAsia"/>
        </w:rPr>
        <w:t>与不足</w:t>
      </w:r>
      <w:r w:rsidR="00EE5E0A">
        <w:rPr>
          <w:rFonts w:hint="eastAsia"/>
        </w:rPr>
        <w:t>之处</w:t>
      </w:r>
      <w:r w:rsidR="000C21F9">
        <w:rPr>
          <w:rFonts w:hint="eastAsia"/>
        </w:rPr>
        <w:t>，并对未来的工作做出了规划</w:t>
      </w:r>
      <w:r w:rsidR="00740DE0">
        <w:rPr>
          <w:rFonts w:hint="eastAsia"/>
        </w:rPr>
        <w:t>和</w:t>
      </w:r>
      <w:r w:rsidR="000C21F9">
        <w:rPr>
          <w:rFonts w:hint="eastAsia"/>
        </w:rPr>
        <w:t>展望。</w:t>
      </w:r>
      <w:r w:rsidR="00711974">
        <w:br w:type="page"/>
      </w:r>
    </w:p>
    <w:p w14:paraId="6279401D" w14:textId="7BF79696" w:rsidR="00711974" w:rsidRDefault="00711974" w:rsidP="00711974">
      <w:pPr>
        <w:pStyle w:val="1"/>
        <w:spacing w:beforeLines="50" w:before="163" w:afterLines="50" w:after="163"/>
      </w:pPr>
      <w:bookmarkStart w:id="15" w:name="_Toc90815020"/>
      <w:r>
        <w:rPr>
          <w:rFonts w:hint="eastAsia"/>
        </w:rPr>
        <w:lastRenderedPageBreak/>
        <w:t>第二章</w:t>
      </w:r>
      <w:r>
        <w:rPr>
          <w:rFonts w:hint="eastAsia"/>
        </w:rPr>
        <w:t xml:space="preserve">  </w:t>
      </w:r>
      <w:r w:rsidR="00F32747">
        <w:rPr>
          <w:rFonts w:hint="eastAsia"/>
        </w:rPr>
        <w:t>xx</w:t>
      </w:r>
      <w:r w:rsidR="00ED5E52">
        <w:rPr>
          <w:rFonts w:hint="eastAsia"/>
        </w:rPr>
        <w:t>相关</w:t>
      </w:r>
      <w:r w:rsidR="002B5E16">
        <w:rPr>
          <w:rFonts w:hint="eastAsia"/>
        </w:rPr>
        <w:t>研究</w:t>
      </w:r>
      <w:r w:rsidR="008F6910">
        <w:rPr>
          <w:rFonts w:hint="eastAsia"/>
        </w:rPr>
        <w:t>综述</w:t>
      </w:r>
      <w:bookmarkEnd w:id="15"/>
    </w:p>
    <w:p w14:paraId="609D8208" w14:textId="53D8EEAE" w:rsidR="00DD2787" w:rsidRPr="00DD2787" w:rsidRDefault="00CE2719" w:rsidP="00DD2787">
      <w:pPr>
        <w:ind w:firstLine="480"/>
        <w:rPr>
          <w:rFonts w:hint="eastAsia"/>
        </w:rPr>
      </w:pPr>
      <w:r>
        <w:rPr>
          <w:rFonts w:hint="eastAsia"/>
        </w:rPr>
        <w:t>除第一章外，</w:t>
      </w:r>
      <w:r w:rsidR="00987D83">
        <w:rPr>
          <w:rFonts w:hint="eastAsia"/>
        </w:rPr>
        <w:t>章、节</w:t>
      </w:r>
      <w:r w:rsidR="006943CD">
        <w:rPr>
          <w:rFonts w:hint="eastAsia"/>
        </w:rPr>
        <w:t>标题</w:t>
      </w:r>
      <w:r w:rsidR="00987D83">
        <w:rPr>
          <w:rFonts w:hint="eastAsia"/>
        </w:rPr>
        <w:t>之后一定要有引言，</w:t>
      </w:r>
      <w:r w:rsidR="00056D2A">
        <w:rPr>
          <w:rFonts w:hint="eastAsia"/>
        </w:rPr>
        <w:t>切忌</w:t>
      </w:r>
      <w:r w:rsidR="00987D83">
        <w:rPr>
          <w:rFonts w:hint="eastAsia"/>
        </w:rPr>
        <w:t>章标题之后直接跟节标题。</w:t>
      </w:r>
    </w:p>
    <w:p w14:paraId="15926385" w14:textId="3C75B9E3" w:rsidR="00F73EA4" w:rsidRDefault="00F73EA4" w:rsidP="00F73EA4">
      <w:pPr>
        <w:pStyle w:val="2"/>
        <w:spacing w:beforeLines="50" w:before="163" w:afterLines="50" w:after="163"/>
        <w:rPr>
          <w:rFonts w:ascii="Times New Roman" w:hAnsi="Times New Roman"/>
          <w:sz w:val="28"/>
        </w:rPr>
      </w:pPr>
      <w:bookmarkStart w:id="16" w:name="_Toc90815021"/>
      <w:r>
        <w:rPr>
          <w:rFonts w:ascii="Times New Roman" w:hAnsi="Times New Roman"/>
          <w:sz w:val="28"/>
        </w:rPr>
        <w:t>2.1</w:t>
      </w:r>
      <w:r w:rsidRPr="00031BD3">
        <w:rPr>
          <w:rFonts w:ascii="Times New Roman" w:hAnsi="Times New Roman" w:hint="eastAsia"/>
          <w:sz w:val="28"/>
        </w:rPr>
        <w:t xml:space="preserve">  </w:t>
      </w:r>
      <w:r w:rsidR="0005412C">
        <w:rPr>
          <w:rFonts w:ascii="Times New Roman" w:hAnsi="Times New Roman" w:hint="eastAsia"/>
          <w:sz w:val="28"/>
        </w:rPr>
        <w:t>研究</w:t>
      </w:r>
      <w:r w:rsidR="003A53B1">
        <w:rPr>
          <w:rFonts w:ascii="Times New Roman" w:hAnsi="Times New Roman" w:hint="eastAsia"/>
          <w:sz w:val="28"/>
        </w:rPr>
        <w:t>一</w:t>
      </w:r>
      <w:bookmarkEnd w:id="16"/>
    </w:p>
    <w:p w14:paraId="68C43774" w14:textId="7F5EB15C" w:rsidR="00F758E3" w:rsidRDefault="003C10C0" w:rsidP="00D52205">
      <w:pPr>
        <w:pStyle w:val="a0"/>
        <w:ind w:firstLine="480"/>
        <w:rPr>
          <w:rFonts w:hint="eastAsia"/>
        </w:rPr>
      </w:pPr>
      <w:r>
        <w:rPr>
          <w:rFonts w:hint="eastAsia"/>
        </w:rPr>
        <w:t>图的编号请使用【插入题注】，正文中指明图号时请用【交叉引用】</w:t>
      </w:r>
      <w:r w:rsidR="00FC1F8E">
        <w:rPr>
          <w:rFonts w:hint="eastAsia"/>
        </w:rPr>
        <w:t>，这样可以防止图顺序变化后，正文引用编号错乱。</w:t>
      </w:r>
    </w:p>
    <w:p w14:paraId="2C00AD66" w14:textId="1671FAE6" w:rsidR="000A57EC" w:rsidRDefault="003C10C0" w:rsidP="00D52205">
      <w:pPr>
        <w:pStyle w:val="a0"/>
        <w:ind w:firstLine="480"/>
      </w:pPr>
      <w:r>
        <w:rPr>
          <w:rFonts w:hint="eastAsia"/>
        </w:rPr>
        <w:t>例如</w:t>
      </w:r>
      <w:r w:rsidR="00D52205">
        <w:rPr>
          <w:rFonts w:hint="eastAsia"/>
        </w:rPr>
        <w:t>，基于包围盒与基于图像分割的文字检测形式对比</w:t>
      </w:r>
      <w:r w:rsidR="000A57EC">
        <w:rPr>
          <w:rFonts w:hint="eastAsia"/>
        </w:rPr>
        <w:t>如</w:t>
      </w:r>
      <w:r w:rsidR="000A57EC">
        <w:fldChar w:fldCharType="begin"/>
      </w:r>
      <w:r w:rsidR="000A57EC">
        <w:instrText xml:space="preserve"> </w:instrText>
      </w:r>
      <w:r w:rsidR="000A57EC">
        <w:rPr>
          <w:rFonts w:hint="eastAsia"/>
        </w:rPr>
        <w:instrText>REF _Ref86099614 \h</w:instrText>
      </w:r>
      <w:r w:rsidR="000A57EC">
        <w:instrText xml:space="preserve"> </w:instrText>
      </w:r>
      <w:r w:rsidR="000A57EC">
        <w:fldChar w:fldCharType="separate"/>
      </w:r>
      <w:r w:rsidR="00F8550E">
        <w:rPr>
          <w:rFonts w:hint="eastAsia"/>
        </w:rPr>
        <w:t>图</w:t>
      </w:r>
      <w:r w:rsidR="00F8550E">
        <w:rPr>
          <w:noProof/>
        </w:rPr>
        <w:t>2</w:t>
      </w:r>
      <w:r w:rsidR="000A57EC">
        <w:fldChar w:fldCharType="end"/>
      </w:r>
      <w:r w:rsidR="000A57EC">
        <w:rPr>
          <w:rFonts w:hint="eastAsia"/>
        </w:rPr>
        <w:t>所示</w:t>
      </w:r>
      <w:r w:rsidR="008820F4">
        <w:rPr>
          <w:rFonts w:hint="eastAsia"/>
        </w:rPr>
        <w:t>，前者以</w:t>
      </w:r>
      <w:r w:rsidR="00297FE8">
        <w:rPr>
          <w:rFonts w:hint="eastAsia"/>
        </w:rPr>
        <w:t>矩形</w:t>
      </w:r>
      <w:r w:rsidR="008820F4">
        <w:rPr>
          <w:rFonts w:hint="eastAsia"/>
        </w:rPr>
        <w:t>框包围文本实例，适用于规则文本</w:t>
      </w:r>
      <w:r w:rsidR="00C313F0">
        <w:rPr>
          <w:rFonts w:hint="eastAsia"/>
        </w:rPr>
        <w:t>的检测</w:t>
      </w:r>
      <w:r w:rsidR="008820F4">
        <w:rPr>
          <w:rFonts w:hint="eastAsia"/>
        </w:rPr>
        <w:t>；后者以不规则的封闭区域包围文本实例，</w:t>
      </w:r>
      <w:r w:rsidR="00C313F0">
        <w:rPr>
          <w:rFonts w:hint="eastAsia"/>
        </w:rPr>
        <w:t>适用于</w:t>
      </w:r>
      <w:r w:rsidR="008820F4">
        <w:rPr>
          <w:rFonts w:hint="eastAsia"/>
        </w:rPr>
        <w:t>任何形式的文本</w:t>
      </w:r>
      <w:r w:rsidR="000A57EC">
        <w:rPr>
          <w:rFonts w:hint="eastAsia"/>
        </w:rPr>
        <w:t>。</w:t>
      </w:r>
    </w:p>
    <w:p w14:paraId="3108F1DB" w14:textId="77777777" w:rsidR="000A57EC" w:rsidRDefault="000A57EC" w:rsidP="000A57EC">
      <w:pPr>
        <w:ind w:firstLineChars="0" w:firstLine="0"/>
        <w:jc w:val="center"/>
      </w:pPr>
      <w:r>
        <w:rPr>
          <w:noProof/>
        </w:rPr>
        <w:drawing>
          <wp:inline distT="0" distB="0" distL="0" distR="0" wp14:anchorId="2CE81C37" wp14:editId="5F8F459E">
            <wp:extent cx="3639600" cy="2412000"/>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39600" cy="2412000"/>
                    </a:xfrm>
                    <a:prstGeom prst="rect">
                      <a:avLst/>
                    </a:prstGeom>
                  </pic:spPr>
                </pic:pic>
              </a:graphicData>
            </a:graphic>
          </wp:inline>
        </w:drawing>
      </w:r>
      <w:r>
        <w:rPr>
          <w:rFonts w:hint="eastAsia"/>
        </w:rPr>
        <w:t xml:space="preserve"> </w:t>
      </w:r>
      <w:r>
        <w:rPr>
          <w:noProof/>
        </w:rPr>
        <w:drawing>
          <wp:inline distT="0" distB="0" distL="0" distR="0" wp14:anchorId="166E9DDC" wp14:editId="2CAAC422">
            <wp:extent cx="2016000" cy="2412000"/>
            <wp:effectExtent l="0" t="0" r="381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16000" cy="2412000"/>
                    </a:xfrm>
                    <a:prstGeom prst="rect">
                      <a:avLst/>
                    </a:prstGeom>
                  </pic:spPr>
                </pic:pic>
              </a:graphicData>
            </a:graphic>
          </wp:inline>
        </w:drawing>
      </w:r>
    </w:p>
    <w:p w14:paraId="3F332331" w14:textId="77777777" w:rsidR="000A57EC" w:rsidRDefault="000A57EC" w:rsidP="000A57EC">
      <w:pPr>
        <w:spacing w:line="240" w:lineRule="auto"/>
        <w:ind w:firstLineChars="0" w:firstLine="0"/>
        <w:jc w:val="center"/>
      </w:pPr>
      <w:r>
        <w:rPr>
          <w:b/>
          <w:sz w:val="21"/>
        </w:rPr>
        <w:t xml:space="preserve">          (a)</w:t>
      </w:r>
      <w:r w:rsidRPr="00FC0A39">
        <w:rPr>
          <w:b/>
          <w:sz w:val="21"/>
        </w:rPr>
        <w:t xml:space="preserve"> </w:t>
      </w:r>
      <w:r w:rsidR="007A29C6">
        <w:rPr>
          <w:rFonts w:hint="eastAsia"/>
          <w:b/>
          <w:sz w:val="21"/>
        </w:rPr>
        <w:t>基于包围盒</w:t>
      </w:r>
      <w:r>
        <w:rPr>
          <w:b/>
          <w:sz w:val="21"/>
        </w:rPr>
        <w:t xml:space="preserve">                  </w:t>
      </w:r>
      <w:r w:rsidR="00915C44">
        <w:rPr>
          <w:b/>
          <w:sz w:val="21"/>
        </w:rPr>
        <w:t xml:space="preserve">      </w:t>
      </w:r>
      <w:r w:rsidR="007A29C6">
        <w:rPr>
          <w:b/>
          <w:sz w:val="21"/>
        </w:rPr>
        <w:t xml:space="preserve">      </w:t>
      </w:r>
      <w:r>
        <w:rPr>
          <w:b/>
          <w:sz w:val="21"/>
        </w:rPr>
        <w:t xml:space="preserve"> (b) </w:t>
      </w:r>
      <w:r>
        <w:rPr>
          <w:rFonts w:hint="eastAsia"/>
          <w:b/>
          <w:sz w:val="21"/>
        </w:rPr>
        <w:t>基于图像分割</w:t>
      </w:r>
    </w:p>
    <w:p w14:paraId="27D9F754" w14:textId="4981CC78" w:rsidR="000A57EC" w:rsidRDefault="000A57EC" w:rsidP="009F3C9F">
      <w:pPr>
        <w:pStyle w:val="af0"/>
        <w:ind w:firstLineChars="0" w:firstLine="0"/>
      </w:pPr>
      <w:bookmarkStart w:id="17" w:name="_Ref86099614"/>
      <w:bookmarkStart w:id="18" w:name="_Toc9081556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8550E">
        <w:rPr>
          <w:noProof/>
        </w:rPr>
        <w:t>2</w:t>
      </w:r>
      <w:r>
        <w:fldChar w:fldCharType="end"/>
      </w:r>
      <w:bookmarkEnd w:id="17"/>
      <w:r>
        <w:t xml:space="preserve">  </w:t>
      </w:r>
      <w:r w:rsidR="00BB55E9">
        <w:rPr>
          <w:rFonts w:hint="eastAsia"/>
        </w:rPr>
        <w:t>基于包围盒和图像分割的</w:t>
      </w:r>
      <w:r w:rsidR="0017293A">
        <w:rPr>
          <w:rFonts w:hint="eastAsia"/>
        </w:rPr>
        <w:t>文字检测</w:t>
      </w:r>
      <w:r w:rsidR="00BB55E9">
        <w:rPr>
          <w:rFonts w:hint="eastAsia"/>
        </w:rPr>
        <w:t>形式</w:t>
      </w:r>
      <w:r>
        <w:rPr>
          <w:rFonts w:hint="eastAsia"/>
        </w:rPr>
        <w:t>对比</w:t>
      </w:r>
      <w:r w:rsidR="00F34978" w:rsidRPr="00F34978">
        <w:rPr>
          <w:vertAlign w:val="superscript"/>
        </w:rPr>
        <w:fldChar w:fldCharType="begin"/>
      </w:r>
      <w:r w:rsidR="00F34978" w:rsidRPr="00F34978">
        <w:rPr>
          <w:vertAlign w:val="superscript"/>
        </w:rPr>
        <w:instrText xml:space="preserve"> </w:instrText>
      </w:r>
      <w:r w:rsidR="00F34978" w:rsidRPr="00F34978">
        <w:rPr>
          <w:rFonts w:hint="eastAsia"/>
          <w:vertAlign w:val="superscript"/>
        </w:rPr>
        <w:instrText>REF _Ref89250352 \r \h</w:instrText>
      </w:r>
      <w:r w:rsidR="00F34978" w:rsidRPr="00F34978">
        <w:rPr>
          <w:vertAlign w:val="superscript"/>
        </w:rPr>
        <w:instrText xml:space="preserve"> </w:instrText>
      </w:r>
      <w:r w:rsidR="00F34978">
        <w:rPr>
          <w:vertAlign w:val="superscript"/>
        </w:rPr>
        <w:instrText xml:space="preserve"> \* MERGEFORMAT </w:instrText>
      </w:r>
      <w:r w:rsidR="00F34978" w:rsidRPr="00F34978">
        <w:rPr>
          <w:vertAlign w:val="superscript"/>
        </w:rPr>
      </w:r>
      <w:r w:rsidR="00F34978" w:rsidRPr="00F34978">
        <w:rPr>
          <w:vertAlign w:val="superscript"/>
        </w:rPr>
        <w:fldChar w:fldCharType="separate"/>
      </w:r>
      <w:r w:rsidR="00F8550E">
        <w:rPr>
          <w:vertAlign w:val="superscript"/>
        </w:rPr>
        <w:t>[1]</w:t>
      </w:r>
      <w:bookmarkEnd w:id="18"/>
      <w:r w:rsidR="00F34978" w:rsidRPr="00F34978">
        <w:rPr>
          <w:vertAlign w:val="superscript"/>
        </w:rPr>
        <w:fldChar w:fldCharType="end"/>
      </w:r>
    </w:p>
    <w:p w14:paraId="6FF213E6" w14:textId="2E8430F2" w:rsidR="00B3227F" w:rsidRDefault="00B3227F" w:rsidP="00B3227F">
      <w:pPr>
        <w:pStyle w:val="3"/>
        <w:spacing w:beforeLines="50" w:before="163" w:afterLines="50" w:after="163"/>
      </w:pPr>
      <w:bookmarkStart w:id="19" w:name="_Toc90815022"/>
      <w:r>
        <w:rPr>
          <w:rFonts w:hint="eastAsia"/>
        </w:rPr>
        <w:t>2.</w:t>
      </w:r>
      <w:r>
        <w:t>1</w:t>
      </w:r>
      <w:r>
        <w:rPr>
          <w:rFonts w:hint="eastAsia"/>
        </w:rPr>
        <w:t>.</w:t>
      </w:r>
      <w:r>
        <w:t>1</w:t>
      </w:r>
      <w:r w:rsidRPr="001C5E97">
        <w:rPr>
          <w:rFonts w:hint="eastAsia"/>
        </w:rPr>
        <w:t xml:space="preserve">  </w:t>
      </w:r>
      <w:r w:rsidR="007134F9">
        <w:rPr>
          <w:rFonts w:hint="eastAsia"/>
        </w:rPr>
        <w:t>条标题</w:t>
      </w:r>
      <w:bookmarkEnd w:id="19"/>
    </w:p>
    <w:p w14:paraId="2D1F9965" w14:textId="7FF51C2A" w:rsidR="00D720CF" w:rsidRDefault="007134F9" w:rsidP="007134F9">
      <w:pPr>
        <w:pStyle w:val="a0"/>
        <w:ind w:firstLine="480"/>
      </w:pPr>
      <w:r>
        <w:rPr>
          <w:rFonts w:hint="eastAsia"/>
        </w:rPr>
        <w:t>待续</w:t>
      </w:r>
    </w:p>
    <w:p w14:paraId="0EFDA1F6" w14:textId="5B2E51BA" w:rsidR="00B3227F" w:rsidRPr="004326B0" w:rsidRDefault="00B3227F" w:rsidP="00B3227F">
      <w:pPr>
        <w:pStyle w:val="3"/>
        <w:spacing w:beforeLines="50" w:before="163" w:afterLines="50" w:after="163"/>
      </w:pPr>
      <w:bookmarkStart w:id="20" w:name="_Toc90815023"/>
      <w:r>
        <w:t>2</w:t>
      </w:r>
      <w:r>
        <w:rPr>
          <w:rFonts w:hint="eastAsia"/>
        </w:rPr>
        <w:t>.</w:t>
      </w:r>
      <w:r>
        <w:t>1</w:t>
      </w:r>
      <w:r>
        <w:rPr>
          <w:rFonts w:hint="eastAsia"/>
        </w:rPr>
        <w:t>.</w:t>
      </w:r>
      <w:r w:rsidR="00086545">
        <w:t>2</w:t>
      </w:r>
      <w:r w:rsidRPr="001C5E97">
        <w:rPr>
          <w:rFonts w:hint="eastAsia"/>
        </w:rPr>
        <w:t xml:space="preserve">  </w:t>
      </w:r>
      <w:r w:rsidR="00086545">
        <w:rPr>
          <w:rFonts w:hint="eastAsia"/>
        </w:rPr>
        <w:t>条标题</w:t>
      </w:r>
      <w:bookmarkEnd w:id="20"/>
    </w:p>
    <w:p w14:paraId="333B2453" w14:textId="6DA1053B" w:rsidR="00F93C5A" w:rsidRDefault="00463AB3" w:rsidP="00DA7EE8">
      <w:pPr>
        <w:ind w:firstLine="480"/>
      </w:pPr>
      <w:r>
        <w:rPr>
          <w:rFonts w:hint="eastAsia"/>
        </w:rPr>
        <w:t>建议使用</w:t>
      </w:r>
      <w:proofErr w:type="spellStart"/>
      <w:r w:rsidR="00D52AEB">
        <w:rPr>
          <w:rFonts w:hint="eastAsia"/>
        </w:rPr>
        <w:t>MathType</w:t>
      </w:r>
      <w:proofErr w:type="spellEnd"/>
      <w:r w:rsidR="00D52AEB">
        <w:rPr>
          <w:rFonts w:hint="eastAsia"/>
        </w:rPr>
        <w:t>插入</w:t>
      </w:r>
      <w:r w:rsidR="003404E5">
        <w:rPr>
          <w:rFonts w:hint="eastAsia"/>
        </w:rPr>
        <w:t>公式</w:t>
      </w:r>
      <w:r w:rsidR="001327C3">
        <w:rPr>
          <w:rFonts w:hint="eastAsia"/>
        </w:rPr>
        <w:t>，如果安装了</w:t>
      </w:r>
      <w:proofErr w:type="spellStart"/>
      <w:r w:rsidR="001327C3">
        <w:rPr>
          <w:rFonts w:hint="eastAsia"/>
        </w:rPr>
        <w:t>MathType</w:t>
      </w:r>
      <w:proofErr w:type="spellEnd"/>
      <w:r w:rsidR="001327C3">
        <w:rPr>
          <w:rFonts w:hint="eastAsia"/>
        </w:rPr>
        <w:t>，在</w:t>
      </w:r>
      <w:r w:rsidR="001327C3">
        <w:rPr>
          <w:rFonts w:hint="eastAsia"/>
        </w:rPr>
        <w:t>Word</w:t>
      </w:r>
      <w:r w:rsidR="001327C3">
        <w:rPr>
          <w:rFonts w:hint="eastAsia"/>
        </w:rPr>
        <w:t>中双击公式即可编辑</w:t>
      </w:r>
      <w:r w:rsidR="003609D2">
        <w:rPr>
          <w:rFonts w:hint="eastAsia"/>
        </w:rPr>
        <w:t>。</w:t>
      </w:r>
      <w:r w:rsidR="00496B1D">
        <w:rPr>
          <w:rFonts w:hint="eastAsia"/>
        </w:rPr>
        <w:t>例如，</w:t>
      </w:r>
      <w:r w:rsidR="0017293A">
        <w:rPr>
          <w:rFonts w:hint="eastAsia"/>
        </w:rPr>
        <w:t>文字检测</w:t>
      </w:r>
      <w:r w:rsidR="00F93C5A">
        <w:rPr>
          <w:rFonts w:hint="eastAsia"/>
        </w:rPr>
        <w:t>的性能评估主要包含</w:t>
      </w:r>
      <w:r w:rsidR="00F93C5A">
        <w:rPr>
          <w:rFonts w:hint="eastAsia"/>
        </w:rPr>
        <w:t>3</w:t>
      </w:r>
      <w:r w:rsidR="00625C12">
        <w:rPr>
          <w:rFonts w:hint="eastAsia"/>
        </w:rPr>
        <w:t>个指标：精确</w:t>
      </w:r>
      <w:r w:rsidR="00F93C5A">
        <w:rPr>
          <w:rFonts w:hint="eastAsia"/>
        </w:rPr>
        <w:t>率（</w:t>
      </w:r>
      <w:r w:rsidR="00F93C5A">
        <w:rPr>
          <w:i/>
        </w:rPr>
        <w:t>P</w:t>
      </w:r>
      <w:r w:rsidR="00F93C5A" w:rsidRPr="00AE2B91">
        <w:rPr>
          <w:rFonts w:hint="eastAsia"/>
          <w:i/>
        </w:rPr>
        <w:t>recision</w:t>
      </w:r>
      <w:r w:rsidR="00F93C5A">
        <w:rPr>
          <w:rFonts w:hint="eastAsia"/>
        </w:rPr>
        <w:t>）、召回率（</w:t>
      </w:r>
      <w:r w:rsidR="00F93C5A">
        <w:rPr>
          <w:i/>
        </w:rPr>
        <w:t>R</w:t>
      </w:r>
      <w:r w:rsidR="00F93C5A" w:rsidRPr="00AE2B91">
        <w:rPr>
          <w:rFonts w:hint="eastAsia"/>
          <w:i/>
        </w:rPr>
        <w:t>ecall</w:t>
      </w:r>
      <w:r w:rsidR="007624B5">
        <w:rPr>
          <w:rFonts w:hint="eastAsia"/>
        </w:rPr>
        <w:t>）、</w:t>
      </w:r>
      <w:r w:rsidR="00F93C5A">
        <w:rPr>
          <w:rFonts w:hint="eastAsia"/>
        </w:rPr>
        <w:t>调和平均值（</w:t>
      </w:r>
      <w:r w:rsidR="00F93C5A" w:rsidRPr="00414858">
        <w:rPr>
          <w:rFonts w:hint="eastAsia"/>
        </w:rPr>
        <w:t>F</w:t>
      </w:r>
      <w:r w:rsidR="00F93C5A" w:rsidRPr="00414858">
        <w:t>1</w:t>
      </w:r>
      <w:r w:rsidR="00F93C5A">
        <w:rPr>
          <w:rFonts w:hint="eastAsia"/>
        </w:rPr>
        <w:t>）。其中，</w:t>
      </w:r>
      <w:r w:rsidR="00F93C5A">
        <w:rPr>
          <w:rFonts w:hint="eastAsia"/>
        </w:rPr>
        <w:t>F</w:t>
      </w:r>
      <w:r w:rsidR="00F93C5A">
        <w:t>1</w:t>
      </w:r>
      <w:r w:rsidR="00F93C5A">
        <w:rPr>
          <w:rFonts w:hint="eastAsia"/>
        </w:rPr>
        <w:t>的计算方法如式</w:t>
      </w:r>
      <w:r w:rsidR="00F93C5A">
        <w:rPr>
          <w:rFonts w:hint="eastAsia"/>
        </w:rPr>
        <w:t>(</w:t>
      </w:r>
      <w:r w:rsidR="00F93C5A">
        <w:t>2.1)</w:t>
      </w:r>
      <w:r w:rsidR="00F93C5A">
        <w:rPr>
          <w:rFonts w:hint="eastAsia"/>
        </w:rPr>
        <w:t>所示。</w:t>
      </w:r>
    </w:p>
    <w:p w14:paraId="52772D1A" w14:textId="5FF77C67" w:rsidR="00F93C5A" w:rsidRDefault="00F93C5A" w:rsidP="00DA7EE8">
      <w:pPr>
        <w:pStyle w:val="afb"/>
        <w:snapToGrid w:val="0"/>
        <w:spacing w:line="240" w:lineRule="auto"/>
        <w:rPr>
          <w:rFonts w:hint="eastAsia"/>
        </w:rPr>
      </w:pPr>
      <w:r>
        <w:tab/>
      </w:r>
      <w:r w:rsidR="000D521C" w:rsidRPr="008F1532">
        <w:rPr>
          <w:noProof/>
          <w:position w:val="-24"/>
        </w:rPr>
        <w:object w:dxaOrig="2659" w:dyaOrig="620" w14:anchorId="6A604C96">
          <v:shape id="_x0000_i1025" type="#_x0000_t75" alt="" style="width:129.4pt;height:33pt;mso-width-percent:0;mso-height-percent:0;mso-width-percent:0;mso-height-percent:0" o:ole="">
            <v:imagedata r:id="rId21" o:title=""/>
          </v:shape>
          <o:OLEObject Type="Embed" ProgID="Equation.DSMT4" ShapeID="_x0000_i1025" DrawAspect="Content" ObjectID="_1701433199" r:id="rId22"/>
        </w:object>
      </w:r>
      <w:r>
        <w:tab/>
        <w:t>(2.1)</w:t>
      </w:r>
    </w:p>
    <w:p w14:paraId="410A2120" w14:textId="6810152E" w:rsidR="00ED72C2" w:rsidRDefault="00ED72C2" w:rsidP="00ED72C2">
      <w:pPr>
        <w:pStyle w:val="2"/>
        <w:spacing w:beforeLines="50" w:before="163" w:afterLines="50" w:after="163"/>
        <w:rPr>
          <w:rFonts w:ascii="Times New Roman" w:hAnsi="Times New Roman"/>
          <w:sz w:val="28"/>
        </w:rPr>
      </w:pPr>
      <w:bookmarkStart w:id="21" w:name="_Toc90815024"/>
      <w:r>
        <w:rPr>
          <w:rFonts w:ascii="Times New Roman" w:hAnsi="Times New Roman"/>
          <w:sz w:val="28"/>
        </w:rPr>
        <w:lastRenderedPageBreak/>
        <w:t>2</w:t>
      </w:r>
      <w:r w:rsidR="006521B0">
        <w:rPr>
          <w:rFonts w:ascii="Times New Roman" w:hAnsi="Times New Roman"/>
          <w:sz w:val="28"/>
        </w:rPr>
        <w:t>.2</w:t>
      </w:r>
      <w:r w:rsidRPr="00031BD3">
        <w:rPr>
          <w:rFonts w:ascii="Times New Roman" w:hAnsi="Times New Roman" w:hint="eastAsia"/>
          <w:sz w:val="28"/>
        </w:rPr>
        <w:t xml:space="preserve">  </w:t>
      </w:r>
      <w:r w:rsidR="004F0763">
        <w:rPr>
          <w:rFonts w:ascii="Times New Roman" w:hAnsi="Times New Roman" w:hint="eastAsia"/>
          <w:sz w:val="28"/>
        </w:rPr>
        <w:t>研究二</w:t>
      </w:r>
      <w:bookmarkEnd w:id="21"/>
    </w:p>
    <w:p w14:paraId="4C097953" w14:textId="2F55200D" w:rsidR="00C41400" w:rsidRDefault="00C41400" w:rsidP="00C41400">
      <w:pPr>
        <w:pStyle w:val="a0"/>
        <w:ind w:firstLine="480"/>
      </w:pPr>
      <w:r>
        <w:rPr>
          <w:rFonts w:hint="eastAsia"/>
        </w:rPr>
        <w:t>待续</w:t>
      </w:r>
    </w:p>
    <w:p w14:paraId="4AE67B3B" w14:textId="04AACE15" w:rsidR="00ED72C2" w:rsidRDefault="00932882" w:rsidP="006521B0">
      <w:pPr>
        <w:pStyle w:val="2"/>
        <w:spacing w:beforeLines="50" w:before="163" w:afterLines="50" w:after="163"/>
        <w:rPr>
          <w:rFonts w:ascii="Times New Roman" w:hAnsi="Times New Roman"/>
          <w:sz w:val="28"/>
        </w:rPr>
      </w:pPr>
      <w:bookmarkStart w:id="22" w:name="_Toc90815025"/>
      <w:r>
        <w:rPr>
          <w:rFonts w:ascii="Times New Roman" w:hAnsi="Times New Roman"/>
          <w:sz w:val="28"/>
        </w:rPr>
        <w:t>2.</w:t>
      </w:r>
      <w:r w:rsidR="00E44F41">
        <w:rPr>
          <w:rFonts w:ascii="Times New Roman" w:hAnsi="Times New Roman"/>
          <w:sz w:val="28"/>
        </w:rPr>
        <w:t>3</w:t>
      </w:r>
      <w:r w:rsidR="006521B0" w:rsidRPr="00031BD3">
        <w:rPr>
          <w:rFonts w:ascii="Times New Roman" w:hAnsi="Times New Roman" w:hint="eastAsia"/>
          <w:sz w:val="28"/>
        </w:rPr>
        <w:t xml:space="preserve">  </w:t>
      </w:r>
      <w:r w:rsidR="006521B0">
        <w:rPr>
          <w:rFonts w:ascii="Times New Roman" w:hAnsi="Times New Roman" w:hint="eastAsia"/>
          <w:sz w:val="28"/>
        </w:rPr>
        <w:t>本章小结</w:t>
      </w:r>
      <w:bookmarkEnd w:id="22"/>
    </w:p>
    <w:p w14:paraId="0712715C" w14:textId="5FB6E2FC" w:rsidR="006521B0" w:rsidRPr="006521B0" w:rsidRDefault="003267C2" w:rsidP="006521B0">
      <w:pPr>
        <w:pStyle w:val="a0"/>
        <w:ind w:firstLine="480"/>
      </w:pPr>
      <w:r>
        <w:rPr>
          <w:rFonts w:hint="eastAsia"/>
        </w:rPr>
        <w:t>待续</w:t>
      </w:r>
    </w:p>
    <w:p w14:paraId="6993919D" w14:textId="7F7AF867" w:rsidR="00375FA9" w:rsidRDefault="00375FA9" w:rsidP="004326B0">
      <w:pPr>
        <w:pStyle w:val="1"/>
        <w:spacing w:beforeLines="50" w:before="163" w:afterLines="50" w:after="163"/>
      </w:pPr>
      <w:r>
        <w:br w:type="page"/>
      </w:r>
      <w:bookmarkStart w:id="23" w:name="_Toc406487989"/>
      <w:bookmarkStart w:id="24" w:name="_Toc90815026"/>
      <w:r w:rsidR="001C0ABA">
        <w:rPr>
          <w:rFonts w:hint="eastAsia"/>
        </w:rPr>
        <w:lastRenderedPageBreak/>
        <w:t>第三</w:t>
      </w:r>
      <w:r w:rsidR="00031BD3">
        <w:rPr>
          <w:rFonts w:hint="eastAsia"/>
        </w:rPr>
        <w:t>章</w:t>
      </w:r>
      <w:r>
        <w:rPr>
          <w:rFonts w:hint="eastAsia"/>
        </w:rPr>
        <w:t xml:space="preserve">  </w:t>
      </w:r>
      <w:bookmarkEnd w:id="23"/>
      <w:r w:rsidR="00471188">
        <w:rPr>
          <w:rFonts w:hint="eastAsia"/>
        </w:rPr>
        <w:t>工作内容一</w:t>
      </w:r>
      <w:bookmarkEnd w:id="24"/>
    </w:p>
    <w:p w14:paraId="5D4620E8" w14:textId="22BEDF5D" w:rsidR="00EF4EC8" w:rsidRDefault="00651EE4" w:rsidP="005C207E">
      <w:pPr>
        <w:ind w:firstLine="480"/>
      </w:pPr>
      <w:r>
        <w:rPr>
          <w:rFonts w:hint="eastAsia"/>
        </w:rPr>
        <w:t>除第一章外，章、节标题之后一定要有引言，</w:t>
      </w:r>
      <w:r w:rsidR="00056D2A">
        <w:rPr>
          <w:rFonts w:hint="eastAsia"/>
        </w:rPr>
        <w:t>切忌</w:t>
      </w:r>
      <w:r>
        <w:rPr>
          <w:rFonts w:hint="eastAsia"/>
        </w:rPr>
        <w:t>章标题之后直接跟节标题。</w:t>
      </w:r>
    </w:p>
    <w:p w14:paraId="66693B32" w14:textId="6AAFE949" w:rsidR="00AE4A22" w:rsidRDefault="00AE4A22" w:rsidP="00AE4A22">
      <w:pPr>
        <w:pStyle w:val="2"/>
        <w:spacing w:beforeLines="50" w:before="163" w:afterLines="50" w:after="163"/>
        <w:rPr>
          <w:rFonts w:ascii="Times New Roman" w:hAnsi="Times New Roman" w:hint="eastAsia"/>
          <w:sz w:val="28"/>
        </w:rPr>
      </w:pPr>
      <w:bookmarkStart w:id="25" w:name="_Toc90815027"/>
      <w:r>
        <w:rPr>
          <w:rFonts w:ascii="Times New Roman" w:hAnsi="Times New Roman"/>
          <w:sz w:val="28"/>
        </w:rPr>
        <w:t>3.1</w:t>
      </w:r>
      <w:r w:rsidRPr="00031BD3">
        <w:rPr>
          <w:rFonts w:ascii="Times New Roman" w:hAnsi="Times New Roman" w:hint="eastAsia"/>
          <w:sz w:val="28"/>
        </w:rPr>
        <w:t xml:space="preserve">  </w:t>
      </w:r>
      <w:r w:rsidR="003C3FFC">
        <w:rPr>
          <w:rFonts w:ascii="Times New Roman" w:hAnsi="Times New Roman" w:hint="eastAsia"/>
          <w:sz w:val="28"/>
        </w:rPr>
        <w:t>章标题</w:t>
      </w:r>
      <w:bookmarkEnd w:id="25"/>
    </w:p>
    <w:p w14:paraId="2F996491" w14:textId="31539C7B" w:rsidR="00FF0F80" w:rsidRPr="00AE4A22" w:rsidRDefault="009F4977" w:rsidP="003C3FFC">
      <w:pPr>
        <w:ind w:firstLine="480"/>
        <w:rPr>
          <w:rFonts w:hint="eastAsia"/>
        </w:rPr>
      </w:pPr>
      <w:r>
        <w:rPr>
          <w:rFonts w:hint="eastAsia"/>
        </w:rPr>
        <w:t>待续</w:t>
      </w:r>
    </w:p>
    <w:p w14:paraId="2AB3EA77" w14:textId="3C9FE485" w:rsidR="006D426C" w:rsidRDefault="001C0ABA" w:rsidP="004326B0">
      <w:pPr>
        <w:pStyle w:val="2"/>
        <w:spacing w:beforeLines="50" w:before="163" w:afterLines="50" w:after="163"/>
        <w:rPr>
          <w:sz w:val="28"/>
        </w:rPr>
      </w:pPr>
      <w:bookmarkStart w:id="26" w:name="_Toc406487993"/>
      <w:bookmarkStart w:id="27" w:name="_Toc90815028"/>
      <w:r>
        <w:rPr>
          <w:rFonts w:ascii="Times New Roman" w:hAnsi="Times New Roman"/>
          <w:sz w:val="28"/>
        </w:rPr>
        <w:t>3</w:t>
      </w:r>
      <w:r w:rsidR="004328CF">
        <w:rPr>
          <w:rFonts w:ascii="Times New Roman" w:hAnsi="Times New Roman"/>
          <w:sz w:val="28"/>
        </w:rPr>
        <w:t>.2</w:t>
      </w:r>
      <w:r w:rsidR="00153804" w:rsidRPr="00031BD3">
        <w:rPr>
          <w:rFonts w:ascii="Times New Roman" w:hAnsi="Times New Roman" w:hint="eastAsia"/>
          <w:sz w:val="28"/>
        </w:rPr>
        <w:t xml:space="preserve">  </w:t>
      </w:r>
      <w:bookmarkEnd w:id="26"/>
      <w:r w:rsidR="007F1C20">
        <w:rPr>
          <w:rFonts w:hint="eastAsia"/>
          <w:sz w:val="28"/>
        </w:rPr>
        <w:t>章标题</w:t>
      </w:r>
      <w:bookmarkEnd w:id="27"/>
    </w:p>
    <w:p w14:paraId="53369E43" w14:textId="4AEB53F8" w:rsidR="003648FC" w:rsidRPr="003648FC" w:rsidRDefault="00441C10" w:rsidP="003648FC">
      <w:pPr>
        <w:pStyle w:val="a0"/>
        <w:ind w:firstLine="480"/>
      </w:pPr>
      <w:r>
        <w:rPr>
          <w:rFonts w:hint="eastAsia"/>
        </w:rPr>
        <w:t>待续</w:t>
      </w:r>
    </w:p>
    <w:p w14:paraId="10227173" w14:textId="7F3FE7AC" w:rsidR="00C326BD" w:rsidRPr="00886184" w:rsidRDefault="001C0ABA" w:rsidP="00886184">
      <w:pPr>
        <w:pStyle w:val="3"/>
        <w:spacing w:beforeLines="50" w:before="163" w:afterLines="50" w:after="163"/>
        <w:rPr>
          <w:rFonts w:ascii="黑体" w:hAnsi="黑体"/>
        </w:rPr>
      </w:pPr>
      <w:bookmarkStart w:id="28" w:name="_Toc90815029"/>
      <w:r>
        <w:rPr>
          <w:rFonts w:hint="eastAsia"/>
        </w:rPr>
        <w:t>3</w:t>
      </w:r>
      <w:r w:rsidR="002A1C28">
        <w:rPr>
          <w:rFonts w:hint="eastAsia"/>
        </w:rPr>
        <w:t>.</w:t>
      </w:r>
      <w:r w:rsidR="004328CF">
        <w:t>2</w:t>
      </w:r>
      <w:r w:rsidR="002A1C28">
        <w:rPr>
          <w:rFonts w:hint="eastAsia"/>
        </w:rPr>
        <w:t>.</w:t>
      </w:r>
      <w:r w:rsidR="00A73066">
        <w:t>1</w:t>
      </w:r>
      <w:r w:rsidR="002A1C28" w:rsidRPr="001C5E97">
        <w:rPr>
          <w:rFonts w:hint="eastAsia"/>
        </w:rPr>
        <w:t xml:space="preserve">  </w:t>
      </w:r>
      <w:r w:rsidR="00EB5936">
        <w:rPr>
          <w:rFonts w:hint="eastAsia"/>
        </w:rPr>
        <w:t>条标题</w:t>
      </w:r>
      <w:bookmarkEnd w:id="28"/>
    </w:p>
    <w:p w14:paraId="1466F836" w14:textId="47D6F4F2" w:rsidR="007F37ED" w:rsidRDefault="00886184" w:rsidP="00392520">
      <w:pPr>
        <w:spacing w:beforeLines="50" w:before="163"/>
        <w:ind w:firstLine="480"/>
      </w:pPr>
      <w:r>
        <w:rPr>
          <w:rFonts w:hint="eastAsia"/>
        </w:rPr>
        <w:t>表格请采用三线型的开放式表格，顶行和底行的线条粗细为</w:t>
      </w:r>
      <w:r>
        <w:rPr>
          <w:rFonts w:hint="eastAsia"/>
        </w:rPr>
        <w:t>1</w:t>
      </w:r>
      <w:r>
        <w:t>.5</w:t>
      </w:r>
      <w:r>
        <w:rPr>
          <w:rFonts w:hint="eastAsia"/>
        </w:rPr>
        <w:t>，其余为</w:t>
      </w:r>
      <w:r>
        <w:rPr>
          <w:rFonts w:hint="eastAsia"/>
        </w:rPr>
        <w:t>0</w:t>
      </w:r>
      <w:r>
        <w:t>.5</w:t>
      </w:r>
      <w:r w:rsidR="00F439EC">
        <w:rPr>
          <w:rFonts w:hint="eastAsia"/>
        </w:rPr>
        <w:t>。例如，</w:t>
      </w:r>
      <w:proofErr w:type="spellStart"/>
      <w:r w:rsidR="00E324C1">
        <w:rPr>
          <w:rFonts w:hint="eastAsia"/>
        </w:rPr>
        <w:t>ResNet</w:t>
      </w:r>
      <w:proofErr w:type="spellEnd"/>
      <w:r w:rsidR="00E324C1">
        <w:rPr>
          <w:rFonts w:hint="eastAsia"/>
        </w:rPr>
        <w:t>系列模型</w:t>
      </w:r>
      <w:r w:rsidR="00883396">
        <w:rPr>
          <w:rFonts w:hint="eastAsia"/>
        </w:rPr>
        <w:t>的精度、</w:t>
      </w:r>
      <w:r w:rsidR="00883396">
        <w:rPr>
          <w:rFonts w:hint="eastAsia"/>
        </w:rPr>
        <w:t>FLOPs</w:t>
      </w:r>
      <w:r w:rsidR="00883396">
        <w:rPr>
          <w:rFonts w:hint="eastAsia"/>
        </w:rPr>
        <w:t>和参数量对比</w:t>
      </w:r>
      <w:r w:rsidR="007F37ED" w:rsidRPr="000A2AB5">
        <w:rPr>
          <w:rFonts w:hint="eastAsia"/>
        </w:rPr>
        <w:t>如</w:t>
      </w:r>
      <w:r w:rsidR="007F37ED">
        <w:fldChar w:fldCharType="begin"/>
      </w:r>
      <w:r w:rsidR="007F37ED">
        <w:instrText xml:space="preserve"> </w:instrText>
      </w:r>
      <w:r w:rsidR="007F37ED">
        <w:rPr>
          <w:rFonts w:hint="eastAsia"/>
        </w:rPr>
        <w:instrText>REF _Ref86200188 \h</w:instrText>
      </w:r>
      <w:r w:rsidR="007F37ED">
        <w:instrText xml:space="preserve"> </w:instrText>
      </w:r>
      <w:r w:rsidR="007F37ED">
        <w:fldChar w:fldCharType="separate"/>
      </w:r>
      <w:r w:rsidR="00F8550E">
        <w:rPr>
          <w:rFonts w:hint="eastAsia"/>
        </w:rPr>
        <w:t>表</w:t>
      </w:r>
      <w:r w:rsidR="00F8550E">
        <w:rPr>
          <w:noProof/>
        </w:rPr>
        <w:t>1</w:t>
      </w:r>
      <w:r w:rsidR="007F37ED">
        <w:fldChar w:fldCharType="end"/>
      </w:r>
      <w:r w:rsidR="007F37ED" w:rsidRPr="000A2AB5">
        <w:rPr>
          <w:rFonts w:hint="eastAsia"/>
        </w:rPr>
        <w:t>所示。</w:t>
      </w:r>
    </w:p>
    <w:p w14:paraId="4D4CE245" w14:textId="0794FD77" w:rsidR="0064450E" w:rsidRDefault="0064450E" w:rsidP="00D55340">
      <w:pPr>
        <w:pStyle w:val="af0"/>
        <w:ind w:firstLineChars="0" w:firstLine="0"/>
        <w:rPr>
          <w:b w:val="0"/>
        </w:rPr>
      </w:pPr>
      <w:bookmarkStart w:id="29" w:name="_Ref86200188"/>
      <w:bookmarkStart w:id="30" w:name="_Toc9081556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F8550E">
        <w:rPr>
          <w:noProof/>
        </w:rPr>
        <w:t>1</w:t>
      </w:r>
      <w:r>
        <w:fldChar w:fldCharType="end"/>
      </w:r>
      <w:bookmarkEnd w:id="29"/>
      <w:r>
        <w:t xml:space="preserve">  </w:t>
      </w:r>
      <w:proofErr w:type="spellStart"/>
      <w:r w:rsidRPr="00817BB5">
        <w:rPr>
          <w:rFonts w:hint="eastAsia"/>
        </w:rPr>
        <w:t>ResNet</w:t>
      </w:r>
      <w:proofErr w:type="spellEnd"/>
      <w:r w:rsidRPr="00817BB5">
        <w:rPr>
          <w:rFonts w:hint="eastAsia"/>
        </w:rPr>
        <w:t>系列模型精度、</w:t>
      </w:r>
      <w:r w:rsidRPr="00817BB5">
        <w:rPr>
          <w:rFonts w:hint="eastAsia"/>
        </w:rPr>
        <w:t>FLOPs</w:t>
      </w:r>
      <w:r w:rsidRPr="00817BB5">
        <w:rPr>
          <w:rFonts w:hint="eastAsia"/>
        </w:rPr>
        <w:t>和参数量对比</w:t>
      </w:r>
      <w:bookmarkEnd w:id="30"/>
    </w:p>
    <w:tbl>
      <w:tblPr>
        <w:tblStyle w:val="af4"/>
        <w:tblW w:w="0" w:type="auto"/>
        <w:jc w:val="center"/>
        <w:tblBorders>
          <w:left w:val="none" w:sz="0" w:space="0" w:color="auto"/>
          <w:right w:val="none" w:sz="0" w:space="0" w:color="auto"/>
        </w:tblBorders>
        <w:tblLook w:val="04A0" w:firstRow="1" w:lastRow="0" w:firstColumn="1" w:lastColumn="0" w:noHBand="0" w:noVBand="1"/>
      </w:tblPr>
      <w:tblGrid>
        <w:gridCol w:w="1474"/>
        <w:gridCol w:w="1304"/>
        <w:gridCol w:w="1304"/>
        <w:gridCol w:w="1304"/>
        <w:gridCol w:w="1304"/>
      </w:tblGrid>
      <w:tr w:rsidR="003A75E1" w14:paraId="40FCCE43" w14:textId="77777777" w:rsidTr="003A75E1">
        <w:trPr>
          <w:jc w:val="center"/>
        </w:trPr>
        <w:tc>
          <w:tcPr>
            <w:tcW w:w="1474" w:type="dxa"/>
            <w:tcBorders>
              <w:top w:val="single" w:sz="12" w:space="0" w:color="auto"/>
              <w:right w:val="nil"/>
            </w:tcBorders>
            <w:vAlign w:val="center"/>
          </w:tcPr>
          <w:p w14:paraId="199142D1" w14:textId="289E3105" w:rsidR="003A75E1" w:rsidRPr="003A75E1" w:rsidRDefault="003A75E1" w:rsidP="003A75E1">
            <w:pPr>
              <w:pStyle w:val="a0"/>
              <w:spacing w:line="240" w:lineRule="auto"/>
              <w:ind w:firstLineChars="0" w:firstLine="0"/>
              <w:jc w:val="center"/>
              <w:rPr>
                <w:rFonts w:ascii="宋体" w:hAnsi="宋体"/>
                <w:b/>
                <w:sz w:val="21"/>
              </w:rPr>
            </w:pPr>
            <w:r w:rsidRPr="003A75E1">
              <w:rPr>
                <w:rFonts w:ascii="宋体" w:hAnsi="宋体" w:hint="eastAsia"/>
                <w:b/>
                <w:sz w:val="21"/>
              </w:rPr>
              <w:t>模型</w:t>
            </w:r>
          </w:p>
        </w:tc>
        <w:tc>
          <w:tcPr>
            <w:tcW w:w="1304" w:type="dxa"/>
            <w:tcBorders>
              <w:top w:val="single" w:sz="12" w:space="0" w:color="auto"/>
              <w:left w:val="nil"/>
              <w:right w:val="nil"/>
            </w:tcBorders>
            <w:vAlign w:val="center"/>
          </w:tcPr>
          <w:p w14:paraId="74BD05EB" w14:textId="77777777" w:rsidR="003A75E1" w:rsidRDefault="003A75E1" w:rsidP="003A75E1">
            <w:pPr>
              <w:pStyle w:val="a0"/>
              <w:spacing w:line="240" w:lineRule="auto"/>
              <w:ind w:firstLineChars="0" w:firstLine="0"/>
              <w:jc w:val="center"/>
              <w:rPr>
                <w:rFonts w:eastAsia="黑体"/>
                <w:b/>
                <w:sz w:val="21"/>
              </w:rPr>
            </w:pPr>
            <w:r>
              <w:rPr>
                <w:rFonts w:eastAsia="黑体" w:hint="eastAsia"/>
                <w:b/>
                <w:sz w:val="21"/>
              </w:rPr>
              <w:t>T</w:t>
            </w:r>
            <w:r>
              <w:rPr>
                <w:rFonts w:eastAsia="黑体"/>
                <w:b/>
                <w:sz w:val="21"/>
              </w:rPr>
              <w:t>op1</w:t>
            </w:r>
          </w:p>
        </w:tc>
        <w:tc>
          <w:tcPr>
            <w:tcW w:w="1304" w:type="dxa"/>
            <w:tcBorders>
              <w:top w:val="single" w:sz="12" w:space="0" w:color="auto"/>
              <w:left w:val="nil"/>
              <w:right w:val="nil"/>
            </w:tcBorders>
            <w:vAlign w:val="center"/>
          </w:tcPr>
          <w:p w14:paraId="1298F8D7" w14:textId="77777777" w:rsidR="003A75E1" w:rsidRDefault="003A75E1" w:rsidP="003A75E1">
            <w:pPr>
              <w:pStyle w:val="a0"/>
              <w:spacing w:line="240" w:lineRule="auto"/>
              <w:ind w:firstLineChars="0" w:firstLine="0"/>
              <w:jc w:val="center"/>
              <w:rPr>
                <w:rFonts w:eastAsia="黑体"/>
                <w:b/>
                <w:sz w:val="21"/>
              </w:rPr>
            </w:pPr>
            <w:r>
              <w:rPr>
                <w:rFonts w:eastAsia="黑体" w:hint="eastAsia"/>
                <w:b/>
                <w:sz w:val="21"/>
              </w:rPr>
              <w:t>T</w:t>
            </w:r>
            <w:r>
              <w:rPr>
                <w:rFonts w:eastAsia="黑体"/>
                <w:b/>
                <w:sz w:val="21"/>
              </w:rPr>
              <w:t>op5</w:t>
            </w:r>
          </w:p>
        </w:tc>
        <w:tc>
          <w:tcPr>
            <w:tcW w:w="1304" w:type="dxa"/>
            <w:tcBorders>
              <w:top w:val="single" w:sz="12" w:space="0" w:color="auto"/>
              <w:left w:val="nil"/>
              <w:right w:val="nil"/>
            </w:tcBorders>
            <w:vAlign w:val="center"/>
          </w:tcPr>
          <w:p w14:paraId="70B2DDC7" w14:textId="77777777" w:rsidR="003A75E1" w:rsidRDefault="003A75E1" w:rsidP="003A75E1">
            <w:pPr>
              <w:pStyle w:val="a0"/>
              <w:spacing w:line="240" w:lineRule="auto"/>
              <w:ind w:firstLineChars="0" w:firstLine="0"/>
              <w:jc w:val="center"/>
              <w:rPr>
                <w:rFonts w:eastAsia="黑体"/>
                <w:b/>
                <w:sz w:val="21"/>
              </w:rPr>
            </w:pPr>
            <w:r>
              <w:rPr>
                <w:rFonts w:eastAsia="黑体" w:hint="eastAsia"/>
                <w:b/>
                <w:sz w:val="21"/>
              </w:rPr>
              <w:t>FLOP</w:t>
            </w:r>
            <w:r>
              <w:rPr>
                <w:rFonts w:eastAsia="黑体"/>
                <w:b/>
                <w:sz w:val="21"/>
              </w:rPr>
              <w:t>s(G)</w:t>
            </w:r>
          </w:p>
        </w:tc>
        <w:tc>
          <w:tcPr>
            <w:tcW w:w="1304" w:type="dxa"/>
            <w:tcBorders>
              <w:top w:val="single" w:sz="12" w:space="0" w:color="auto"/>
              <w:left w:val="nil"/>
            </w:tcBorders>
            <w:vAlign w:val="center"/>
          </w:tcPr>
          <w:p w14:paraId="18F3186D" w14:textId="4C1C1935" w:rsidR="003A75E1" w:rsidRDefault="003A75E1" w:rsidP="003A75E1">
            <w:pPr>
              <w:pStyle w:val="a0"/>
              <w:spacing w:line="240" w:lineRule="auto"/>
              <w:ind w:firstLineChars="0" w:firstLine="0"/>
              <w:jc w:val="center"/>
              <w:rPr>
                <w:rFonts w:eastAsia="黑体"/>
                <w:b/>
                <w:sz w:val="21"/>
              </w:rPr>
            </w:pPr>
            <w:r w:rsidRPr="003A75E1">
              <w:rPr>
                <w:rFonts w:ascii="宋体" w:hAnsi="宋体" w:hint="eastAsia"/>
                <w:b/>
                <w:sz w:val="21"/>
              </w:rPr>
              <w:t>参数量</w:t>
            </w:r>
            <w:r>
              <w:rPr>
                <w:rFonts w:eastAsia="黑体"/>
                <w:b/>
                <w:sz w:val="21"/>
              </w:rPr>
              <w:t>(M)</w:t>
            </w:r>
          </w:p>
        </w:tc>
      </w:tr>
      <w:tr w:rsidR="003A75E1" w14:paraId="3C6415BD" w14:textId="77777777" w:rsidTr="003A75E1">
        <w:trPr>
          <w:jc w:val="center"/>
        </w:trPr>
        <w:tc>
          <w:tcPr>
            <w:tcW w:w="1474" w:type="dxa"/>
            <w:tcBorders>
              <w:bottom w:val="nil"/>
              <w:right w:val="nil"/>
            </w:tcBorders>
            <w:vAlign w:val="center"/>
          </w:tcPr>
          <w:p w14:paraId="3D81B0D0" w14:textId="77777777" w:rsidR="003A75E1" w:rsidRPr="00C467F8" w:rsidRDefault="003A75E1" w:rsidP="003A75E1">
            <w:pPr>
              <w:pStyle w:val="a0"/>
              <w:spacing w:line="240" w:lineRule="auto"/>
              <w:ind w:firstLineChars="0" w:firstLine="0"/>
              <w:jc w:val="center"/>
              <w:rPr>
                <w:rFonts w:eastAsia="黑体"/>
                <w:sz w:val="21"/>
              </w:rPr>
            </w:pPr>
            <w:r w:rsidRPr="00C467F8">
              <w:rPr>
                <w:rFonts w:eastAsia="黑体"/>
                <w:sz w:val="21"/>
              </w:rPr>
              <w:t>ResNet18</w:t>
            </w:r>
          </w:p>
        </w:tc>
        <w:tc>
          <w:tcPr>
            <w:tcW w:w="1304" w:type="dxa"/>
            <w:tcBorders>
              <w:left w:val="nil"/>
              <w:bottom w:val="nil"/>
              <w:right w:val="nil"/>
            </w:tcBorders>
            <w:vAlign w:val="center"/>
          </w:tcPr>
          <w:p w14:paraId="3368F88D" w14:textId="77777777" w:rsidR="003A75E1" w:rsidRPr="00C467F8" w:rsidRDefault="003A75E1" w:rsidP="003A75E1">
            <w:pPr>
              <w:pStyle w:val="a0"/>
              <w:spacing w:line="240" w:lineRule="auto"/>
              <w:ind w:firstLineChars="0" w:firstLine="0"/>
              <w:jc w:val="center"/>
              <w:rPr>
                <w:rFonts w:eastAsia="黑体"/>
                <w:sz w:val="21"/>
              </w:rPr>
            </w:pPr>
            <w:r w:rsidRPr="00C467F8">
              <w:rPr>
                <w:rFonts w:eastAsia="黑体"/>
                <w:sz w:val="21"/>
              </w:rPr>
              <w:t>0.710</w:t>
            </w:r>
          </w:p>
        </w:tc>
        <w:tc>
          <w:tcPr>
            <w:tcW w:w="1304" w:type="dxa"/>
            <w:tcBorders>
              <w:left w:val="nil"/>
              <w:bottom w:val="nil"/>
              <w:right w:val="nil"/>
            </w:tcBorders>
            <w:vAlign w:val="center"/>
          </w:tcPr>
          <w:p w14:paraId="5D13FCA8" w14:textId="77777777" w:rsidR="003A75E1" w:rsidRPr="00C467F8" w:rsidRDefault="003A75E1" w:rsidP="003A75E1">
            <w:pPr>
              <w:pStyle w:val="a0"/>
              <w:spacing w:line="240" w:lineRule="auto"/>
              <w:ind w:firstLineChars="0" w:firstLine="0"/>
              <w:jc w:val="center"/>
              <w:rPr>
                <w:rFonts w:eastAsia="黑体"/>
                <w:sz w:val="21"/>
              </w:rPr>
            </w:pPr>
            <w:r w:rsidRPr="00C467F8">
              <w:rPr>
                <w:rFonts w:eastAsia="黑体"/>
                <w:sz w:val="21"/>
              </w:rPr>
              <w:t>0.899</w:t>
            </w:r>
          </w:p>
        </w:tc>
        <w:tc>
          <w:tcPr>
            <w:tcW w:w="1304" w:type="dxa"/>
            <w:tcBorders>
              <w:left w:val="nil"/>
              <w:bottom w:val="nil"/>
              <w:right w:val="nil"/>
            </w:tcBorders>
            <w:vAlign w:val="center"/>
          </w:tcPr>
          <w:p w14:paraId="72846E48" w14:textId="77777777" w:rsidR="003A75E1" w:rsidRPr="00C467F8" w:rsidRDefault="003A75E1" w:rsidP="003A75E1">
            <w:pPr>
              <w:pStyle w:val="a0"/>
              <w:spacing w:line="240" w:lineRule="auto"/>
              <w:ind w:firstLineChars="0" w:firstLine="0"/>
              <w:jc w:val="center"/>
              <w:rPr>
                <w:rFonts w:eastAsia="黑体"/>
                <w:sz w:val="21"/>
              </w:rPr>
            </w:pPr>
            <w:r w:rsidRPr="00C467F8">
              <w:rPr>
                <w:rFonts w:eastAsia="黑体"/>
                <w:sz w:val="21"/>
              </w:rPr>
              <w:t>3.660</w:t>
            </w:r>
          </w:p>
        </w:tc>
        <w:tc>
          <w:tcPr>
            <w:tcW w:w="1304" w:type="dxa"/>
            <w:tcBorders>
              <w:left w:val="nil"/>
              <w:bottom w:val="nil"/>
            </w:tcBorders>
            <w:vAlign w:val="center"/>
          </w:tcPr>
          <w:p w14:paraId="5D87C381" w14:textId="77777777" w:rsidR="003A75E1" w:rsidRPr="00C467F8" w:rsidRDefault="003A75E1" w:rsidP="003A75E1">
            <w:pPr>
              <w:pStyle w:val="a0"/>
              <w:spacing w:line="240" w:lineRule="auto"/>
              <w:ind w:firstLineChars="0" w:firstLine="0"/>
              <w:jc w:val="center"/>
              <w:rPr>
                <w:rFonts w:eastAsia="黑体"/>
                <w:sz w:val="21"/>
              </w:rPr>
            </w:pPr>
            <w:r w:rsidRPr="00C467F8">
              <w:rPr>
                <w:rFonts w:eastAsia="黑体"/>
                <w:sz w:val="21"/>
              </w:rPr>
              <w:t>11.690</w:t>
            </w:r>
          </w:p>
        </w:tc>
      </w:tr>
      <w:tr w:rsidR="003A75E1" w14:paraId="72FE535C" w14:textId="77777777" w:rsidTr="003A75E1">
        <w:trPr>
          <w:jc w:val="center"/>
        </w:trPr>
        <w:tc>
          <w:tcPr>
            <w:tcW w:w="1474" w:type="dxa"/>
            <w:tcBorders>
              <w:top w:val="nil"/>
              <w:bottom w:val="nil"/>
              <w:right w:val="nil"/>
            </w:tcBorders>
            <w:vAlign w:val="center"/>
          </w:tcPr>
          <w:p w14:paraId="66A2C062" w14:textId="77777777" w:rsidR="003A75E1" w:rsidRPr="00C467F8" w:rsidRDefault="003A75E1" w:rsidP="003A75E1">
            <w:pPr>
              <w:pStyle w:val="a0"/>
              <w:spacing w:line="240" w:lineRule="auto"/>
              <w:ind w:firstLineChars="0" w:firstLine="0"/>
              <w:jc w:val="center"/>
              <w:rPr>
                <w:rFonts w:eastAsia="黑体"/>
                <w:sz w:val="21"/>
              </w:rPr>
            </w:pPr>
            <w:r w:rsidRPr="00C467F8">
              <w:rPr>
                <w:rFonts w:eastAsia="黑体"/>
                <w:sz w:val="21"/>
              </w:rPr>
              <w:t>ResNet34</w:t>
            </w:r>
          </w:p>
        </w:tc>
        <w:tc>
          <w:tcPr>
            <w:tcW w:w="1304" w:type="dxa"/>
            <w:tcBorders>
              <w:top w:val="nil"/>
              <w:left w:val="nil"/>
              <w:bottom w:val="nil"/>
              <w:right w:val="nil"/>
            </w:tcBorders>
            <w:vAlign w:val="center"/>
          </w:tcPr>
          <w:p w14:paraId="0CBB6FCF" w14:textId="77777777" w:rsidR="003A75E1" w:rsidRPr="00C467F8" w:rsidRDefault="003A75E1" w:rsidP="003A75E1">
            <w:pPr>
              <w:pStyle w:val="a0"/>
              <w:spacing w:line="240" w:lineRule="auto"/>
              <w:ind w:firstLineChars="0" w:firstLine="0"/>
              <w:jc w:val="center"/>
              <w:rPr>
                <w:rFonts w:eastAsia="黑体"/>
                <w:sz w:val="21"/>
              </w:rPr>
            </w:pPr>
            <w:r w:rsidRPr="00C467F8">
              <w:rPr>
                <w:rFonts w:eastAsia="黑体"/>
                <w:sz w:val="21"/>
              </w:rPr>
              <w:t>0.746</w:t>
            </w:r>
          </w:p>
        </w:tc>
        <w:tc>
          <w:tcPr>
            <w:tcW w:w="1304" w:type="dxa"/>
            <w:tcBorders>
              <w:top w:val="nil"/>
              <w:left w:val="nil"/>
              <w:bottom w:val="nil"/>
              <w:right w:val="nil"/>
            </w:tcBorders>
            <w:vAlign w:val="center"/>
          </w:tcPr>
          <w:p w14:paraId="0DBD0383" w14:textId="77777777" w:rsidR="003A75E1" w:rsidRPr="00C467F8" w:rsidRDefault="003A75E1" w:rsidP="003A75E1">
            <w:pPr>
              <w:pStyle w:val="a0"/>
              <w:spacing w:line="240" w:lineRule="auto"/>
              <w:ind w:firstLineChars="0" w:firstLine="0"/>
              <w:jc w:val="center"/>
              <w:rPr>
                <w:rFonts w:eastAsia="黑体"/>
                <w:sz w:val="21"/>
              </w:rPr>
            </w:pPr>
            <w:r w:rsidRPr="00C467F8">
              <w:rPr>
                <w:rFonts w:eastAsia="黑体"/>
                <w:sz w:val="21"/>
              </w:rPr>
              <w:t>0.921</w:t>
            </w:r>
          </w:p>
        </w:tc>
        <w:tc>
          <w:tcPr>
            <w:tcW w:w="1304" w:type="dxa"/>
            <w:tcBorders>
              <w:top w:val="nil"/>
              <w:left w:val="nil"/>
              <w:bottom w:val="nil"/>
              <w:right w:val="nil"/>
            </w:tcBorders>
            <w:vAlign w:val="center"/>
          </w:tcPr>
          <w:p w14:paraId="201677E1" w14:textId="77777777" w:rsidR="003A75E1" w:rsidRPr="00C467F8" w:rsidRDefault="003A75E1" w:rsidP="003A75E1">
            <w:pPr>
              <w:pStyle w:val="a0"/>
              <w:spacing w:line="240" w:lineRule="auto"/>
              <w:ind w:firstLineChars="0" w:firstLine="0"/>
              <w:jc w:val="center"/>
              <w:rPr>
                <w:rFonts w:eastAsia="黑体"/>
                <w:sz w:val="21"/>
              </w:rPr>
            </w:pPr>
            <w:r w:rsidRPr="00C467F8">
              <w:rPr>
                <w:rFonts w:eastAsia="黑体"/>
                <w:sz w:val="21"/>
              </w:rPr>
              <w:t>7.360</w:t>
            </w:r>
          </w:p>
        </w:tc>
        <w:tc>
          <w:tcPr>
            <w:tcW w:w="1304" w:type="dxa"/>
            <w:tcBorders>
              <w:top w:val="nil"/>
              <w:left w:val="nil"/>
              <w:bottom w:val="nil"/>
            </w:tcBorders>
            <w:vAlign w:val="center"/>
          </w:tcPr>
          <w:p w14:paraId="1901BEB8" w14:textId="77777777" w:rsidR="003A75E1" w:rsidRPr="00C467F8" w:rsidRDefault="003A75E1" w:rsidP="003A75E1">
            <w:pPr>
              <w:pStyle w:val="a0"/>
              <w:spacing w:line="240" w:lineRule="auto"/>
              <w:ind w:firstLineChars="0" w:firstLine="0"/>
              <w:jc w:val="center"/>
              <w:rPr>
                <w:rFonts w:eastAsia="黑体"/>
                <w:sz w:val="21"/>
              </w:rPr>
            </w:pPr>
            <w:r w:rsidRPr="00C467F8">
              <w:rPr>
                <w:rFonts w:eastAsia="黑体"/>
                <w:sz w:val="21"/>
              </w:rPr>
              <w:t>21.800</w:t>
            </w:r>
          </w:p>
        </w:tc>
      </w:tr>
      <w:tr w:rsidR="003A75E1" w14:paraId="38FC54FE" w14:textId="77777777" w:rsidTr="003A75E1">
        <w:trPr>
          <w:jc w:val="center"/>
        </w:trPr>
        <w:tc>
          <w:tcPr>
            <w:tcW w:w="1474" w:type="dxa"/>
            <w:tcBorders>
              <w:top w:val="nil"/>
              <w:bottom w:val="nil"/>
              <w:right w:val="nil"/>
            </w:tcBorders>
            <w:vAlign w:val="center"/>
          </w:tcPr>
          <w:p w14:paraId="21D0EB4E" w14:textId="77777777" w:rsidR="003A75E1" w:rsidRPr="00C467F8" w:rsidRDefault="003A75E1" w:rsidP="003A75E1">
            <w:pPr>
              <w:pStyle w:val="a0"/>
              <w:spacing w:line="240" w:lineRule="auto"/>
              <w:ind w:firstLineChars="0" w:firstLine="0"/>
              <w:jc w:val="center"/>
              <w:rPr>
                <w:rFonts w:eastAsia="黑体"/>
                <w:sz w:val="21"/>
              </w:rPr>
            </w:pPr>
            <w:r w:rsidRPr="00C467F8">
              <w:rPr>
                <w:rFonts w:eastAsia="黑体"/>
                <w:sz w:val="21"/>
              </w:rPr>
              <w:t>ResNet50</w:t>
            </w:r>
          </w:p>
        </w:tc>
        <w:tc>
          <w:tcPr>
            <w:tcW w:w="1304" w:type="dxa"/>
            <w:tcBorders>
              <w:top w:val="nil"/>
              <w:left w:val="nil"/>
              <w:bottom w:val="nil"/>
              <w:right w:val="nil"/>
            </w:tcBorders>
            <w:vAlign w:val="center"/>
          </w:tcPr>
          <w:p w14:paraId="66DFE4FA" w14:textId="77777777" w:rsidR="003A75E1" w:rsidRPr="00C467F8" w:rsidRDefault="003A75E1" w:rsidP="003A75E1">
            <w:pPr>
              <w:pStyle w:val="a0"/>
              <w:spacing w:line="240" w:lineRule="auto"/>
              <w:ind w:firstLineChars="0" w:firstLine="0"/>
              <w:jc w:val="center"/>
              <w:rPr>
                <w:rFonts w:eastAsia="黑体"/>
                <w:sz w:val="21"/>
              </w:rPr>
            </w:pPr>
            <w:r w:rsidRPr="00C467F8">
              <w:rPr>
                <w:rFonts w:eastAsia="黑体"/>
                <w:sz w:val="21"/>
              </w:rPr>
              <w:t>0.765</w:t>
            </w:r>
          </w:p>
        </w:tc>
        <w:tc>
          <w:tcPr>
            <w:tcW w:w="1304" w:type="dxa"/>
            <w:tcBorders>
              <w:top w:val="nil"/>
              <w:left w:val="nil"/>
              <w:bottom w:val="nil"/>
              <w:right w:val="nil"/>
            </w:tcBorders>
            <w:vAlign w:val="center"/>
          </w:tcPr>
          <w:p w14:paraId="36603C43" w14:textId="77777777" w:rsidR="003A75E1" w:rsidRPr="00C467F8" w:rsidRDefault="003A75E1" w:rsidP="003A75E1">
            <w:pPr>
              <w:pStyle w:val="a0"/>
              <w:spacing w:line="240" w:lineRule="auto"/>
              <w:ind w:firstLineChars="0" w:firstLine="0"/>
              <w:jc w:val="center"/>
              <w:rPr>
                <w:rFonts w:eastAsia="黑体"/>
                <w:sz w:val="21"/>
              </w:rPr>
            </w:pPr>
            <w:r w:rsidRPr="00C467F8">
              <w:rPr>
                <w:rFonts w:eastAsia="黑体"/>
                <w:sz w:val="21"/>
              </w:rPr>
              <w:t>0.930</w:t>
            </w:r>
          </w:p>
        </w:tc>
        <w:tc>
          <w:tcPr>
            <w:tcW w:w="1304" w:type="dxa"/>
            <w:tcBorders>
              <w:top w:val="nil"/>
              <w:left w:val="nil"/>
              <w:bottom w:val="nil"/>
              <w:right w:val="nil"/>
            </w:tcBorders>
            <w:vAlign w:val="center"/>
          </w:tcPr>
          <w:p w14:paraId="34E3AAC6" w14:textId="77777777" w:rsidR="003A75E1" w:rsidRPr="00C467F8" w:rsidRDefault="003A75E1" w:rsidP="003A75E1">
            <w:pPr>
              <w:pStyle w:val="a0"/>
              <w:spacing w:line="240" w:lineRule="auto"/>
              <w:ind w:firstLineChars="0" w:firstLine="0"/>
              <w:jc w:val="center"/>
              <w:rPr>
                <w:rFonts w:eastAsia="黑体"/>
                <w:sz w:val="21"/>
              </w:rPr>
            </w:pPr>
            <w:r w:rsidRPr="00C467F8">
              <w:rPr>
                <w:rFonts w:eastAsia="黑体"/>
                <w:sz w:val="21"/>
              </w:rPr>
              <w:t>8.190</w:t>
            </w:r>
          </w:p>
        </w:tc>
        <w:tc>
          <w:tcPr>
            <w:tcW w:w="1304" w:type="dxa"/>
            <w:tcBorders>
              <w:top w:val="nil"/>
              <w:left w:val="nil"/>
              <w:bottom w:val="nil"/>
            </w:tcBorders>
            <w:vAlign w:val="center"/>
          </w:tcPr>
          <w:p w14:paraId="1D1B3CE8" w14:textId="77777777" w:rsidR="003A75E1" w:rsidRPr="00C467F8" w:rsidRDefault="003A75E1" w:rsidP="003A75E1">
            <w:pPr>
              <w:pStyle w:val="a0"/>
              <w:spacing w:line="240" w:lineRule="auto"/>
              <w:ind w:firstLineChars="0" w:firstLine="0"/>
              <w:jc w:val="center"/>
              <w:rPr>
                <w:rFonts w:eastAsia="黑体"/>
                <w:sz w:val="21"/>
              </w:rPr>
            </w:pPr>
            <w:r w:rsidRPr="00C467F8">
              <w:rPr>
                <w:rFonts w:eastAsia="黑体"/>
                <w:sz w:val="21"/>
              </w:rPr>
              <w:t>25.560</w:t>
            </w:r>
          </w:p>
        </w:tc>
      </w:tr>
      <w:tr w:rsidR="003A75E1" w14:paraId="1111D723" w14:textId="77777777" w:rsidTr="003A75E1">
        <w:trPr>
          <w:jc w:val="center"/>
        </w:trPr>
        <w:tc>
          <w:tcPr>
            <w:tcW w:w="1474" w:type="dxa"/>
            <w:tcBorders>
              <w:top w:val="nil"/>
              <w:bottom w:val="nil"/>
              <w:right w:val="nil"/>
            </w:tcBorders>
            <w:vAlign w:val="center"/>
          </w:tcPr>
          <w:p w14:paraId="43555D67" w14:textId="77777777" w:rsidR="003A75E1" w:rsidRPr="00C467F8" w:rsidRDefault="003A75E1" w:rsidP="003A75E1">
            <w:pPr>
              <w:pStyle w:val="a0"/>
              <w:spacing w:line="240" w:lineRule="auto"/>
              <w:ind w:firstLineChars="0" w:firstLine="0"/>
              <w:jc w:val="center"/>
              <w:rPr>
                <w:rFonts w:eastAsia="黑体"/>
                <w:sz w:val="21"/>
              </w:rPr>
            </w:pPr>
            <w:r w:rsidRPr="00C467F8">
              <w:rPr>
                <w:rFonts w:eastAsia="黑体"/>
                <w:sz w:val="21"/>
              </w:rPr>
              <w:t>ResNet50_vd</w:t>
            </w:r>
          </w:p>
        </w:tc>
        <w:tc>
          <w:tcPr>
            <w:tcW w:w="1304" w:type="dxa"/>
            <w:tcBorders>
              <w:top w:val="nil"/>
              <w:left w:val="nil"/>
              <w:bottom w:val="nil"/>
              <w:right w:val="nil"/>
            </w:tcBorders>
            <w:vAlign w:val="center"/>
          </w:tcPr>
          <w:p w14:paraId="3CED1D0C" w14:textId="77777777" w:rsidR="003A75E1" w:rsidRPr="00C467F8" w:rsidRDefault="003A75E1" w:rsidP="003A75E1">
            <w:pPr>
              <w:pStyle w:val="a0"/>
              <w:spacing w:line="240" w:lineRule="auto"/>
              <w:ind w:firstLineChars="0" w:firstLine="0"/>
              <w:jc w:val="center"/>
              <w:rPr>
                <w:rFonts w:eastAsia="黑体"/>
                <w:sz w:val="21"/>
              </w:rPr>
            </w:pPr>
            <w:r w:rsidRPr="00C467F8">
              <w:rPr>
                <w:rFonts w:eastAsia="黑体"/>
                <w:sz w:val="21"/>
              </w:rPr>
              <w:t>0.791</w:t>
            </w:r>
          </w:p>
        </w:tc>
        <w:tc>
          <w:tcPr>
            <w:tcW w:w="1304" w:type="dxa"/>
            <w:tcBorders>
              <w:top w:val="nil"/>
              <w:left w:val="nil"/>
              <w:bottom w:val="nil"/>
              <w:right w:val="nil"/>
            </w:tcBorders>
            <w:vAlign w:val="center"/>
          </w:tcPr>
          <w:p w14:paraId="6F802D06" w14:textId="77777777" w:rsidR="003A75E1" w:rsidRPr="00C467F8" w:rsidRDefault="003A75E1" w:rsidP="003A75E1">
            <w:pPr>
              <w:pStyle w:val="a0"/>
              <w:spacing w:line="240" w:lineRule="auto"/>
              <w:ind w:firstLineChars="0" w:firstLine="0"/>
              <w:jc w:val="center"/>
              <w:rPr>
                <w:rFonts w:eastAsia="黑体"/>
                <w:sz w:val="21"/>
              </w:rPr>
            </w:pPr>
            <w:r w:rsidRPr="00C467F8">
              <w:rPr>
                <w:rFonts w:eastAsia="黑体"/>
                <w:sz w:val="21"/>
              </w:rPr>
              <w:t>0.944</w:t>
            </w:r>
          </w:p>
        </w:tc>
        <w:tc>
          <w:tcPr>
            <w:tcW w:w="1304" w:type="dxa"/>
            <w:tcBorders>
              <w:top w:val="nil"/>
              <w:left w:val="nil"/>
              <w:bottom w:val="nil"/>
              <w:right w:val="nil"/>
            </w:tcBorders>
            <w:vAlign w:val="center"/>
          </w:tcPr>
          <w:p w14:paraId="13F4C997" w14:textId="77777777" w:rsidR="003A75E1" w:rsidRPr="00C467F8" w:rsidRDefault="003A75E1" w:rsidP="003A75E1">
            <w:pPr>
              <w:pStyle w:val="a0"/>
              <w:spacing w:line="240" w:lineRule="auto"/>
              <w:ind w:firstLineChars="0" w:firstLine="0"/>
              <w:jc w:val="center"/>
              <w:rPr>
                <w:rFonts w:eastAsia="黑体"/>
                <w:sz w:val="21"/>
              </w:rPr>
            </w:pPr>
            <w:r w:rsidRPr="00C467F8">
              <w:rPr>
                <w:rFonts w:eastAsia="黑体"/>
                <w:sz w:val="21"/>
              </w:rPr>
              <w:t>8.670</w:t>
            </w:r>
          </w:p>
        </w:tc>
        <w:tc>
          <w:tcPr>
            <w:tcW w:w="1304" w:type="dxa"/>
            <w:tcBorders>
              <w:top w:val="nil"/>
              <w:left w:val="nil"/>
              <w:bottom w:val="nil"/>
            </w:tcBorders>
            <w:vAlign w:val="center"/>
          </w:tcPr>
          <w:p w14:paraId="30E66087" w14:textId="77777777" w:rsidR="003A75E1" w:rsidRPr="00C467F8" w:rsidRDefault="003A75E1" w:rsidP="003A75E1">
            <w:pPr>
              <w:pStyle w:val="a0"/>
              <w:spacing w:line="240" w:lineRule="auto"/>
              <w:ind w:firstLineChars="0" w:firstLine="0"/>
              <w:jc w:val="center"/>
              <w:rPr>
                <w:rFonts w:eastAsia="黑体"/>
                <w:sz w:val="21"/>
              </w:rPr>
            </w:pPr>
            <w:r w:rsidRPr="00C467F8">
              <w:rPr>
                <w:rFonts w:eastAsia="黑体"/>
                <w:sz w:val="21"/>
              </w:rPr>
              <w:t>25.580</w:t>
            </w:r>
          </w:p>
        </w:tc>
      </w:tr>
      <w:tr w:rsidR="003A75E1" w14:paraId="097618D3" w14:textId="77777777" w:rsidTr="003A75E1">
        <w:trPr>
          <w:jc w:val="center"/>
        </w:trPr>
        <w:tc>
          <w:tcPr>
            <w:tcW w:w="1474" w:type="dxa"/>
            <w:tcBorders>
              <w:top w:val="nil"/>
              <w:bottom w:val="nil"/>
              <w:right w:val="nil"/>
            </w:tcBorders>
            <w:vAlign w:val="center"/>
          </w:tcPr>
          <w:p w14:paraId="7477271D" w14:textId="77777777" w:rsidR="003A75E1" w:rsidRPr="00C467F8" w:rsidRDefault="003A75E1" w:rsidP="003A75E1">
            <w:pPr>
              <w:pStyle w:val="a0"/>
              <w:spacing w:line="240" w:lineRule="auto"/>
              <w:ind w:firstLineChars="0" w:firstLine="0"/>
              <w:jc w:val="center"/>
              <w:rPr>
                <w:rFonts w:eastAsia="黑体"/>
                <w:sz w:val="21"/>
              </w:rPr>
            </w:pPr>
            <w:r w:rsidRPr="00C467F8">
              <w:rPr>
                <w:rFonts w:eastAsia="黑体"/>
                <w:sz w:val="21"/>
              </w:rPr>
              <w:t>ResNet101</w:t>
            </w:r>
          </w:p>
        </w:tc>
        <w:tc>
          <w:tcPr>
            <w:tcW w:w="1304" w:type="dxa"/>
            <w:tcBorders>
              <w:top w:val="nil"/>
              <w:left w:val="nil"/>
              <w:bottom w:val="nil"/>
              <w:right w:val="nil"/>
            </w:tcBorders>
            <w:vAlign w:val="center"/>
          </w:tcPr>
          <w:p w14:paraId="1A2475BA" w14:textId="77777777" w:rsidR="003A75E1" w:rsidRPr="00C467F8" w:rsidRDefault="003A75E1" w:rsidP="003A75E1">
            <w:pPr>
              <w:pStyle w:val="a0"/>
              <w:spacing w:line="240" w:lineRule="auto"/>
              <w:ind w:firstLineChars="0" w:firstLine="0"/>
              <w:jc w:val="center"/>
              <w:rPr>
                <w:rFonts w:eastAsia="黑体"/>
                <w:sz w:val="21"/>
              </w:rPr>
            </w:pPr>
            <w:r w:rsidRPr="00C467F8">
              <w:rPr>
                <w:rFonts w:eastAsia="黑体"/>
                <w:sz w:val="21"/>
              </w:rPr>
              <w:t>0.776</w:t>
            </w:r>
          </w:p>
        </w:tc>
        <w:tc>
          <w:tcPr>
            <w:tcW w:w="1304" w:type="dxa"/>
            <w:tcBorders>
              <w:top w:val="nil"/>
              <w:left w:val="nil"/>
              <w:bottom w:val="nil"/>
              <w:right w:val="nil"/>
            </w:tcBorders>
            <w:vAlign w:val="center"/>
          </w:tcPr>
          <w:p w14:paraId="03C53385" w14:textId="77777777" w:rsidR="003A75E1" w:rsidRPr="00C467F8" w:rsidRDefault="003A75E1" w:rsidP="003A75E1">
            <w:pPr>
              <w:pStyle w:val="a0"/>
              <w:spacing w:line="240" w:lineRule="auto"/>
              <w:ind w:firstLineChars="0" w:firstLine="0"/>
              <w:jc w:val="center"/>
              <w:rPr>
                <w:rFonts w:eastAsia="黑体"/>
                <w:sz w:val="21"/>
              </w:rPr>
            </w:pPr>
            <w:r w:rsidRPr="00C467F8">
              <w:rPr>
                <w:rFonts w:eastAsia="黑体"/>
                <w:sz w:val="21"/>
              </w:rPr>
              <w:t>0.936</w:t>
            </w:r>
          </w:p>
        </w:tc>
        <w:tc>
          <w:tcPr>
            <w:tcW w:w="1304" w:type="dxa"/>
            <w:tcBorders>
              <w:top w:val="nil"/>
              <w:left w:val="nil"/>
              <w:bottom w:val="nil"/>
              <w:right w:val="nil"/>
            </w:tcBorders>
            <w:vAlign w:val="center"/>
          </w:tcPr>
          <w:p w14:paraId="5FC794FF" w14:textId="77777777" w:rsidR="003A75E1" w:rsidRPr="00C467F8" w:rsidRDefault="003A75E1" w:rsidP="003A75E1">
            <w:pPr>
              <w:pStyle w:val="a0"/>
              <w:spacing w:line="240" w:lineRule="auto"/>
              <w:ind w:firstLineChars="0" w:firstLine="0"/>
              <w:jc w:val="center"/>
              <w:rPr>
                <w:rFonts w:eastAsia="黑体"/>
                <w:sz w:val="21"/>
              </w:rPr>
            </w:pPr>
            <w:r w:rsidRPr="00C467F8">
              <w:rPr>
                <w:rFonts w:eastAsia="黑体"/>
                <w:sz w:val="21"/>
              </w:rPr>
              <w:t>15.520</w:t>
            </w:r>
          </w:p>
        </w:tc>
        <w:tc>
          <w:tcPr>
            <w:tcW w:w="1304" w:type="dxa"/>
            <w:tcBorders>
              <w:top w:val="nil"/>
              <w:left w:val="nil"/>
              <w:bottom w:val="nil"/>
            </w:tcBorders>
            <w:vAlign w:val="center"/>
          </w:tcPr>
          <w:p w14:paraId="06ABD77A" w14:textId="77777777" w:rsidR="003A75E1" w:rsidRPr="00C467F8" w:rsidRDefault="003A75E1" w:rsidP="003A75E1">
            <w:pPr>
              <w:pStyle w:val="a0"/>
              <w:spacing w:line="240" w:lineRule="auto"/>
              <w:ind w:firstLineChars="0" w:firstLine="0"/>
              <w:jc w:val="center"/>
              <w:rPr>
                <w:rFonts w:eastAsia="黑体"/>
                <w:sz w:val="21"/>
              </w:rPr>
            </w:pPr>
            <w:r w:rsidRPr="00C467F8">
              <w:rPr>
                <w:rFonts w:eastAsia="黑体"/>
                <w:sz w:val="21"/>
              </w:rPr>
              <w:t>44.550</w:t>
            </w:r>
          </w:p>
        </w:tc>
      </w:tr>
      <w:tr w:rsidR="003A75E1" w14:paraId="2C2281B6" w14:textId="77777777" w:rsidTr="003A75E1">
        <w:trPr>
          <w:jc w:val="center"/>
        </w:trPr>
        <w:tc>
          <w:tcPr>
            <w:tcW w:w="1474" w:type="dxa"/>
            <w:tcBorders>
              <w:top w:val="nil"/>
              <w:bottom w:val="single" w:sz="12" w:space="0" w:color="auto"/>
              <w:right w:val="nil"/>
            </w:tcBorders>
            <w:vAlign w:val="center"/>
          </w:tcPr>
          <w:p w14:paraId="12A2FE4B" w14:textId="77777777" w:rsidR="003A75E1" w:rsidRPr="00C467F8" w:rsidRDefault="003A75E1" w:rsidP="003A75E1">
            <w:pPr>
              <w:pStyle w:val="a0"/>
              <w:spacing w:line="240" w:lineRule="auto"/>
              <w:ind w:firstLineChars="0" w:firstLine="0"/>
              <w:jc w:val="center"/>
              <w:rPr>
                <w:rFonts w:eastAsia="黑体"/>
                <w:sz w:val="21"/>
              </w:rPr>
            </w:pPr>
            <w:r w:rsidRPr="00C467F8">
              <w:rPr>
                <w:rFonts w:eastAsia="黑体"/>
                <w:sz w:val="21"/>
              </w:rPr>
              <w:t>ResNet152</w:t>
            </w:r>
          </w:p>
        </w:tc>
        <w:tc>
          <w:tcPr>
            <w:tcW w:w="1304" w:type="dxa"/>
            <w:tcBorders>
              <w:top w:val="nil"/>
              <w:left w:val="nil"/>
              <w:bottom w:val="single" w:sz="12" w:space="0" w:color="auto"/>
              <w:right w:val="nil"/>
            </w:tcBorders>
            <w:vAlign w:val="center"/>
          </w:tcPr>
          <w:p w14:paraId="12023A19" w14:textId="77777777" w:rsidR="003A75E1" w:rsidRPr="00C467F8" w:rsidRDefault="003A75E1" w:rsidP="003A75E1">
            <w:pPr>
              <w:pStyle w:val="a0"/>
              <w:spacing w:line="240" w:lineRule="auto"/>
              <w:ind w:firstLineChars="0" w:firstLine="0"/>
              <w:jc w:val="center"/>
              <w:rPr>
                <w:rFonts w:eastAsia="黑体"/>
                <w:sz w:val="21"/>
              </w:rPr>
            </w:pPr>
            <w:r w:rsidRPr="00C467F8">
              <w:rPr>
                <w:rFonts w:eastAsia="黑体"/>
                <w:sz w:val="21"/>
              </w:rPr>
              <w:t>0.783</w:t>
            </w:r>
          </w:p>
        </w:tc>
        <w:tc>
          <w:tcPr>
            <w:tcW w:w="1304" w:type="dxa"/>
            <w:tcBorders>
              <w:top w:val="nil"/>
              <w:left w:val="nil"/>
              <w:bottom w:val="single" w:sz="12" w:space="0" w:color="auto"/>
              <w:right w:val="nil"/>
            </w:tcBorders>
            <w:vAlign w:val="center"/>
          </w:tcPr>
          <w:p w14:paraId="7A7B830E" w14:textId="77777777" w:rsidR="003A75E1" w:rsidRPr="00C467F8" w:rsidRDefault="003A75E1" w:rsidP="003A75E1">
            <w:pPr>
              <w:pStyle w:val="a0"/>
              <w:spacing w:line="240" w:lineRule="auto"/>
              <w:ind w:firstLineChars="0" w:firstLine="0"/>
              <w:jc w:val="center"/>
              <w:rPr>
                <w:rFonts w:eastAsia="黑体"/>
                <w:sz w:val="21"/>
              </w:rPr>
            </w:pPr>
            <w:r w:rsidRPr="00C467F8">
              <w:rPr>
                <w:rFonts w:eastAsia="黑体"/>
                <w:sz w:val="21"/>
              </w:rPr>
              <w:t>0.940</w:t>
            </w:r>
          </w:p>
        </w:tc>
        <w:tc>
          <w:tcPr>
            <w:tcW w:w="1304" w:type="dxa"/>
            <w:tcBorders>
              <w:top w:val="nil"/>
              <w:left w:val="nil"/>
              <w:bottom w:val="single" w:sz="12" w:space="0" w:color="auto"/>
              <w:right w:val="nil"/>
            </w:tcBorders>
            <w:vAlign w:val="center"/>
          </w:tcPr>
          <w:p w14:paraId="6E130627" w14:textId="77777777" w:rsidR="003A75E1" w:rsidRPr="00C467F8" w:rsidRDefault="003A75E1" w:rsidP="003A75E1">
            <w:pPr>
              <w:pStyle w:val="a0"/>
              <w:spacing w:line="240" w:lineRule="auto"/>
              <w:ind w:firstLineChars="0" w:firstLine="0"/>
              <w:jc w:val="center"/>
              <w:rPr>
                <w:rFonts w:eastAsia="黑体"/>
                <w:sz w:val="21"/>
              </w:rPr>
            </w:pPr>
            <w:r w:rsidRPr="00C467F8">
              <w:rPr>
                <w:rFonts w:eastAsia="黑体"/>
                <w:sz w:val="21"/>
              </w:rPr>
              <w:t>23.050</w:t>
            </w:r>
          </w:p>
        </w:tc>
        <w:tc>
          <w:tcPr>
            <w:tcW w:w="1304" w:type="dxa"/>
            <w:tcBorders>
              <w:top w:val="nil"/>
              <w:left w:val="nil"/>
              <w:bottom w:val="single" w:sz="12" w:space="0" w:color="auto"/>
            </w:tcBorders>
            <w:vAlign w:val="center"/>
          </w:tcPr>
          <w:p w14:paraId="6ADFF0B7" w14:textId="77777777" w:rsidR="003A75E1" w:rsidRPr="00C467F8" w:rsidRDefault="003A75E1" w:rsidP="003A75E1">
            <w:pPr>
              <w:pStyle w:val="a0"/>
              <w:spacing w:line="240" w:lineRule="auto"/>
              <w:ind w:firstLineChars="0" w:firstLine="0"/>
              <w:jc w:val="center"/>
              <w:rPr>
                <w:rFonts w:eastAsia="黑体"/>
                <w:sz w:val="21"/>
              </w:rPr>
            </w:pPr>
            <w:r w:rsidRPr="00C467F8">
              <w:rPr>
                <w:rFonts w:eastAsia="黑体"/>
                <w:sz w:val="21"/>
              </w:rPr>
              <w:t>60.190</w:t>
            </w:r>
          </w:p>
        </w:tc>
      </w:tr>
    </w:tbl>
    <w:p w14:paraId="5F31E834" w14:textId="5804F422" w:rsidR="00D50F27" w:rsidRDefault="00890D80" w:rsidP="00466834">
      <w:pPr>
        <w:spacing w:beforeLines="50" w:before="163"/>
        <w:ind w:firstLine="480"/>
      </w:pPr>
      <w:r>
        <w:rPr>
          <w:rFonts w:hint="eastAsia"/>
        </w:rPr>
        <w:t>表格下方的段落与表格距离较近，</w:t>
      </w:r>
      <w:r w:rsidR="006F3F1D">
        <w:rPr>
          <w:rFonts w:hint="eastAsia"/>
        </w:rPr>
        <w:t>建议设置该段落的</w:t>
      </w:r>
      <w:r>
        <w:rPr>
          <w:rFonts w:hint="eastAsia"/>
        </w:rPr>
        <w:t>段前距离为</w:t>
      </w:r>
      <w:r>
        <w:t>0.5</w:t>
      </w:r>
      <w:r>
        <w:rPr>
          <w:rFonts w:hint="eastAsia"/>
        </w:rPr>
        <w:t>。</w:t>
      </w:r>
    </w:p>
    <w:p w14:paraId="42AE9F54" w14:textId="5C7F75B0" w:rsidR="00C047C4" w:rsidRDefault="002F348D" w:rsidP="00A13367">
      <w:pPr>
        <w:ind w:firstLine="480"/>
        <w:rPr>
          <w:rFonts w:hint="eastAsia"/>
        </w:rPr>
      </w:pPr>
      <w:r>
        <w:rPr>
          <w:rFonts w:hint="eastAsia"/>
        </w:rPr>
        <w:t>但记得</w:t>
      </w:r>
      <w:r w:rsidR="00AF5C86">
        <w:rPr>
          <w:rFonts w:hint="eastAsia"/>
        </w:rPr>
        <w:t>将</w:t>
      </w:r>
      <w:r>
        <w:rPr>
          <w:rFonts w:hint="eastAsia"/>
        </w:rPr>
        <w:t>表格下方第二个段落的段前距离重置为</w:t>
      </w:r>
      <w:r>
        <w:t>0</w:t>
      </w:r>
      <w:r w:rsidR="00672CF2">
        <w:rPr>
          <w:rFonts w:hint="eastAsia"/>
        </w:rPr>
        <w:t>。</w:t>
      </w:r>
    </w:p>
    <w:p w14:paraId="40233168" w14:textId="34C04A3C" w:rsidR="00031BD3" w:rsidRPr="00031BD3" w:rsidRDefault="001C0ABA" w:rsidP="004326B0">
      <w:pPr>
        <w:pStyle w:val="2"/>
        <w:spacing w:beforeLines="50" w:before="163" w:afterLines="50" w:after="163"/>
        <w:rPr>
          <w:sz w:val="28"/>
        </w:rPr>
      </w:pPr>
      <w:bookmarkStart w:id="31" w:name="_Toc90815030"/>
      <w:r>
        <w:rPr>
          <w:rFonts w:ascii="Times New Roman" w:hAnsi="Times New Roman"/>
          <w:sz w:val="28"/>
        </w:rPr>
        <w:t>3</w:t>
      </w:r>
      <w:r w:rsidR="004328CF">
        <w:rPr>
          <w:rFonts w:ascii="Times New Roman" w:hAnsi="Times New Roman"/>
          <w:sz w:val="28"/>
        </w:rPr>
        <w:t>.</w:t>
      </w:r>
      <w:r w:rsidR="003A3CF8">
        <w:rPr>
          <w:rFonts w:ascii="Times New Roman" w:hAnsi="Times New Roman"/>
          <w:sz w:val="28"/>
        </w:rPr>
        <w:t>3</w:t>
      </w:r>
      <w:r w:rsidR="00031BD3" w:rsidRPr="00031BD3">
        <w:rPr>
          <w:rFonts w:ascii="Times New Roman" w:hAnsi="Times New Roman" w:hint="eastAsia"/>
          <w:sz w:val="28"/>
        </w:rPr>
        <w:t xml:space="preserve">  </w:t>
      </w:r>
      <w:r w:rsidR="00031BD3" w:rsidRPr="00031BD3">
        <w:rPr>
          <w:rFonts w:hint="eastAsia"/>
          <w:sz w:val="28"/>
        </w:rPr>
        <w:t>本章小结</w:t>
      </w:r>
      <w:bookmarkEnd w:id="31"/>
    </w:p>
    <w:p w14:paraId="212B3F18" w14:textId="46053AA5" w:rsidR="00EF21C4" w:rsidRPr="0032748D" w:rsidRDefault="00496AEB" w:rsidP="00192E4C">
      <w:pPr>
        <w:pStyle w:val="a0"/>
        <w:ind w:firstLine="480"/>
      </w:pPr>
      <w:r>
        <w:rPr>
          <w:rFonts w:hint="eastAsia"/>
        </w:rPr>
        <w:t>待续</w:t>
      </w:r>
      <w:r w:rsidR="0032748D">
        <w:br w:type="page"/>
      </w:r>
    </w:p>
    <w:p w14:paraId="13204D2B" w14:textId="0FD3B39E" w:rsidR="00DD4A0C" w:rsidRDefault="001C0ABA" w:rsidP="004326B0">
      <w:pPr>
        <w:pStyle w:val="1"/>
        <w:spacing w:beforeLines="50" w:before="163" w:afterLines="50" w:after="163"/>
      </w:pPr>
      <w:bookmarkStart w:id="32" w:name="_Toc90815031"/>
      <w:r>
        <w:rPr>
          <w:rFonts w:hint="eastAsia"/>
        </w:rPr>
        <w:lastRenderedPageBreak/>
        <w:t>第四</w:t>
      </w:r>
      <w:r w:rsidR="00222D36">
        <w:rPr>
          <w:rFonts w:hint="eastAsia"/>
        </w:rPr>
        <w:t>章</w:t>
      </w:r>
      <w:r w:rsidR="00DD4A0C">
        <w:rPr>
          <w:rFonts w:hint="eastAsia"/>
        </w:rPr>
        <w:t xml:space="preserve">  </w:t>
      </w:r>
      <w:r w:rsidR="007A673F">
        <w:rPr>
          <w:rFonts w:hint="eastAsia"/>
        </w:rPr>
        <w:t>工作内容</w:t>
      </w:r>
      <w:r w:rsidR="00087C75">
        <w:rPr>
          <w:rFonts w:hint="eastAsia"/>
        </w:rPr>
        <w:t>二</w:t>
      </w:r>
      <w:bookmarkEnd w:id="32"/>
    </w:p>
    <w:p w14:paraId="593D2F1B" w14:textId="373422DA" w:rsidR="002E3203" w:rsidRDefault="00C6585A" w:rsidP="002D1376">
      <w:pPr>
        <w:ind w:firstLine="480"/>
      </w:pPr>
      <w:r>
        <w:rPr>
          <w:rFonts w:hint="eastAsia"/>
        </w:rPr>
        <w:t>除第一章外，章、节标题之后一定要有引言，</w:t>
      </w:r>
      <w:r w:rsidR="00056D2A">
        <w:rPr>
          <w:rFonts w:hint="eastAsia"/>
        </w:rPr>
        <w:t>切忌</w:t>
      </w:r>
      <w:r>
        <w:rPr>
          <w:rFonts w:hint="eastAsia"/>
        </w:rPr>
        <w:t>章标题之后直接跟节标题。</w:t>
      </w:r>
    </w:p>
    <w:p w14:paraId="3F1E8E6D" w14:textId="772CE1F6" w:rsidR="001C6142" w:rsidRDefault="001C6142" w:rsidP="001C6142">
      <w:pPr>
        <w:pStyle w:val="2"/>
        <w:spacing w:beforeLines="50" w:before="163" w:afterLines="50" w:after="163"/>
        <w:rPr>
          <w:rFonts w:ascii="Times New Roman" w:hAnsi="Times New Roman"/>
          <w:sz w:val="28"/>
        </w:rPr>
      </w:pPr>
      <w:bookmarkStart w:id="33" w:name="_Toc90815032"/>
      <w:r>
        <w:rPr>
          <w:rFonts w:ascii="Times New Roman" w:hAnsi="Times New Roman"/>
          <w:sz w:val="28"/>
        </w:rPr>
        <w:t>4.1</w:t>
      </w:r>
      <w:r w:rsidRPr="00F12A97">
        <w:rPr>
          <w:rFonts w:ascii="Times New Roman" w:hAnsi="Times New Roman" w:hint="eastAsia"/>
          <w:sz w:val="28"/>
        </w:rPr>
        <w:t xml:space="preserve">  </w:t>
      </w:r>
      <w:r w:rsidR="00510A71">
        <w:rPr>
          <w:rFonts w:ascii="Times New Roman" w:hAnsi="Times New Roman" w:hint="eastAsia"/>
          <w:sz w:val="28"/>
        </w:rPr>
        <w:t>章标题</w:t>
      </w:r>
      <w:bookmarkEnd w:id="33"/>
    </w:p>
    <w:p w14:paraId="43B4928F" w14:textId="0E620994" w:rsidR="00383A94" w:rsidRDefault="00AF5762" w:rsidP="00BB767F">
      <w:pPr>
        <w:pStyle w:val="a0"/>
        <w:ind w:firstLine="480"/>
      </w:pPr>
      <w:r>
        <w:rPr>
          <w:rFonts w:hint="eastAsia"/>
        </w:rPr>
        <w:t>待续</w:t>
      </w:r>
    </w:p>
    <w:p w14:paraId="562DBDB7" w14:textId="76E439E2" w:rsidR="00383A94" w:rsidRPr="00697C6E" w:rsidRDefault="00383A94" w:rsidP="00697C6E">
      <w:pPr>
        <w:pStyle w:val="3"/>
        <w:spacing w:beforeLines="50" w:before="163" w:afterLines="50" w:after="163"/>
      </w:pPr>
      <w:bookmarkStart w:id="34" w:name="_Toc90815033"/>
      <w:r>
        <w:t>4</w:t>
      </w:r>
      <w:r>
        <w:rPr>
          <w:rFonts w:hint="eastAsia"/>
        </w:rPr>
        <w:t>.</w:t>
      </w:r>
      <w:r w:rsidR="00682570">
        <w:t>1</w:t>
      </w:r>
      <w:r>
        <w:rPr>
          <w:rFonts w:hint="eastAsia"/>
        </w:rPr>
        <w:t>.</w:t>
      </w:r>
      <w:r>
        <w:t>1</w:t>
      </w:r>
      <w:r w:rsidRPr="001C5E97">
        <w:rPr>
          <w:rFonts w:hint="eastAsia"/>
        </w:rPr>
        <w:t xml:space="preserve">  </w:t>
      </w:r>
      <w:r w:rsidR="0083026D">
        <w:rPr>
          <w:rFonts w:hint="eastAsia"/>
        </w:rPr>
        <w:t>节标题</w:t>
      </w:r>
      <w:bookmarkEnd w:id="34"/>
    </w:p>
    <w:p w14:paraId="440CBD9C" w14:textId="0A8AE0BD" w:rsidR="001E05EB" w:rsidRDefault="0083026D" w:rsidP="0083026D">
      <w:pPr>
        <w:ind w:firstLine="480"/>
      </w:pPr>
      <w:r>
        <w:rPr>
          <w:rFonts w:hint="eastAsia"/>
        </w:rPr>
        <w:t>待续</w:t>
      </w:r>
    </w:p>
    <w:p w14:paraId="70EAFF3A" w14:textId="751C71AA" w:rsidR="005B7E4D" w:rsidRPr="00697C6E" w:rsidRDefault="005B7E4D" w:rsidP="005B7E4D">
      <w:pPr>
        <w:pStyle w:val="3"/>
        <w:spacing w:beforeLines="50" w:before="163" w:afterLines="50" w:after="163"/>
      </w:pPr>
      <w:bookmarkStart w:id="35" w:name="_Toc90815034"/>
      <w:r>
        <w:t>4</w:t>
      </w:r>
      <w:r>
        <w:rPr>
          <w:rFonts w:hint="eastAsia"/>
        </w:rPr>
        <w:t>.</w:t>
      </w:r>
      <w:r>
        <w:t>1</w:t>
      </w:r>
      <w:r>
        <w:rPr>
          <w:rFonts w:hint="eastAsia"/>
        </w:rPr>
        <w:t>.</w:t>
      </w:r>
      <w:r w:rsidR="005B1CD4">
        <w:t>2</w:t>
      </w:r>
      <w:r w:rsidRPr="001C5E97">
        <w:rPr>
          <w:rFonts w:hint="eastAsia"/>
        </w:rPr>
        <w:t xml:space="preserve">  </w:t>
      </w:r>
      <w:r>
        <w:rPr>
          <w:rFonts w:hint="eastAsia"/>
        </w:rPr>
        <w:t>节标题</w:t>
      </w:r>
      <w:bookmarkEnd w:id="35"/>
    </w:p>
    <w:p w14:paraId="024E473D" w14:textId="75EA1824" w:rsidR="005B7E4D" w:rsidRDefault="005B7E4D" w:rsidP="005B7E4D">
      <w:pPr>
        <w:ind w:firstLine="480"/>
      </w:pPr>
      <w:r>
        <w:rPr>
          <w:rFonts w:hint="eastAsia"/>
        </w:rPr>
        <w:t>待续</w:t>
      </w:r>
    </w:p>
    <w:p w14:paraId="490DEE99" w14:textId="0906CAC6" w:rsidR="00CE018D" w:rsidRDefault="00CE018D" w:rsidP="00CE018D">
      <w:pPr>
        <w:pStyle w:val="2"/>
        <w:spacing w:beforeLines="50" w:before="163" w:afterLines="50" w:after="163"/>
        <w:rPr>
          <w:rFonts w:ascii="Times New Roman" w:hAnsi="Times New Roman"/>
          <w:sz w:val="28"/>
        </w:rPr>
      </w:pPr>
      <w:bookmarkStart w:id="36" w:name="_Toc90815035"/>
      <w:r>
        <w:rPr>
          <w:rFonts w:ascii="Times New Roman" w:hAnsi="Times New Roman"/>
          <w:sz w:val="28"/>
        </w:rPr>
        <w:t>4.</w:t>
      </w:r>
      <w:r w:rsidR="00212625">
        <w:rPr>
          <w:rFonts w:ascii="Times New Roman" w:hAnsi="Times New Roman"/>
          <w:sz w:val="28"/>
        </w:rPr>
        <w:t>2</w:t>
      </w:r>
      <w:r w:rsidRPr="00F12A97">
        <w:rPr>
          <w:rFonts w:ascii="Times New Roman" w:hAnsi="Times New Roman" w:hint="eastAsia"/>
          <w:sz w:val="28"/>
        </w:rPr>
        <w:t xml:space="preserve">  </w:t>
      </w:r>
      <w:r>
        <w:rPr>
          <w:rFonts w:ascii="Times New Roman" w:hAnsi="Times New Roman" w:hint="eastAsia"/>
          <w:sz w:val="28"/>
        </w:rPr>
        <w:t>章标题</w:t>
      </w:r>
      <w:bookmarkEnd w:id="36"/>
    </w:p>
    <w:p w14:paraId="30AD0E25" w14:textId="22565DC1" w:rsidR="00CE018D" w:rsidRDefault="00CE018D" w:rsidP="005B7E4D">
      <w:pPr>
        <w:ind w:firstLine="480"/>
        <w:rPr>
          <w:rFonts w:hint="eastAsia"/>
        </w:rPr>
      </w:pPr>
      <w:r>
        <w:rPr>
          <w:rFonts w:hint="eastAsia"/>
        </w:rPr>
        <w:t>待续</w:t>
      </w:r>
    </w:p>
    <w:p w14:paraId="40AFB411" w14:textId="6547DA38" w:rsidR="006D426C" w:rsidRPr="00F12A97" w:rsidRDefault="001C0ABA" w:rsidP="00EE28BF">
      <w:pPr>
        <w:pStyle w:val="2"/>
        <w:spacing w:beforeLines="100" w:before="326" w:afterLines="50" w:after="163"/>
        <w:rPr>
          <w:rFonts w:ascii="Times New Roman" w:hAnsi="Times New Roman"/>
          <w:sz w:val="28"/>
        </w:rPr>
      </w:pPr>
      <w:bookmarkStart w:id="37" w:name="_Toc90815036"/>
      <w:r>
        <w:rPr>
          <w:rFonts w:ascii="Times New Roman" w:hAnsi="Times New Roman"/>
          <w:sz w:val="28"/>
        </w:rPr>
        <w:t>4</w:t>
      </w:r>
      <w:r w:rsidR="00C4168A">
        <w:rPr>
          <w:rFonts w:ascii="Times New Roman" w:hAnsi="Times New Roman"/>
          <w:sz w:val="28"/>
        </w:rPr>
        <w:t>.</w:t>
      </w:r>
      <w:r w:rsidR="005E38C1">
        <w:rPr>
          <w:rFonts w:ascii="Times New Roman" w:hAnsi="Times New Roman"/>
          <w:sz w:val="28"/>
        </w:rPr>
        <w:t>3</w:t>
      </w:r>
      <w:r w:rsidR="00F62DBB" w:rsidRPr="00F12A97">
        <w:rPr>
          <w:rFonts w:ascii="Times New Roman" w:hAnsi="Times New Roman" w:hint="eastAsia"/>
          <w:sz w:val="28"/>
        </w:rPr>
        <w:t xml:space="preserve">  </w:t>
      </w:r>
      <w:r w:rsidR="00F62DBB" w:rsidRPr="00F12A97">
        <w:rPr>
          <w:rFonts w:ascii="Times New Roman" w:hAnsi="Times New Roman" w:hint="eastAsia"/>
          <w:sz w:val="28"/>
        </w:rPr>
        <w:t>本章</w:t>
      </w:r>
      <w:r w:rsidR="00775A62">
        <w:rPr>
          <w:rFonts w:ascii="Times New Roman" w:hAnsi="Times New Roman" w:hint="eastAsia"/>
          <w:sz w:val="28"/>
        </w:rPr>
        <w:t>小结</w:t>
      </w:r>
      <w:bookmarkEnd w:id="37"/>
    </w:p>
    <w:p w14:paraId="2F9BC020" w14:textId="29C47691" w:rsidR="00B573E7" w:rsidRDefault="0050071B" w:rsidP="00312AEE">
      <w:pPr>
        <w:pStyle w:val="a0"/>
        <w:ind w:firstLine="480"/>
      </w:pPr>
      <w:r>
        <w:rPr>
          <w:rFonts w:hint="eastAsia"/>
        </w:rPr>
        <w:t>待续</w:t>
      </w:r>
    </w:p>
    <w:p w14:paraId="05265E33" w14:textId="77777777" w:rsidR="00F85A1E" w:rsidRPr="006D426C" w:rsidRDefault="00B573E7" w:rsidP="00B573E7">
      <w:pPr>
        <w:widowControl/>
        <w:spacing w:line="240" w:lineRule="auto"/>
        <w:ind w:firstLineChars="0" w:firstLine="0"/>
        <w:jc w:val="left"/>
      </w:pPr>
      <w:r>
        <w:br w:type="page"/>
      </w:r>
    </w:p>
    <w:p w14:paraId="2BF88473" w14:textId="27F17937" w:rsidR="00FC4AD8" w:rsidRDefault="001C0ABA" w:rsidP="00142E4A">
      <w:pPr>
        <w:pStyle w:val="1"/>
        <w:spacing w:beforeLines="50" w:before="163" w:afterLines="50" w:after="163"/>
      </w:pPr>
      <w:bookmarkStart w:id="38" w:name="_Toc406488006"/>
      <w:bookmarkStart w:id="39" w:name="_Toc90815037"/>
      <w:r>
        <w:rPr>
          <w:rFonts w:hint="eastAsia"/>
        </w:rPr>
        <w:lastRenderedPageBreak/>
        <w:t>第五</w:t>
      </w:r>
      <w:r w:rsidR="00F12A97">
        <w:rPr>
          <w:rFonts w:hint="eastAsia"/>
        </w:rPr>
        <w:t>章</w:t>
      </w:r>
      <w:r w:rsidR="00FC4AD8">
        <w:rPr>
          <w:rFonts w:hint="eastAsia"/>
        </w:rPr>
        <w:t xml:space="preserve">  </w:t>
      </w:r>
      <w:r w:rsidR="00EB0655">
        <w:rPr>
          <w:rFonts w:hint="eastAsia"/>
        </w:rPr>
        <w:t>系统实现章节</w:t>
      </w:r>
      <w:bookmarkEnd w:id="39"/>
    </w:p>
    <w:p w14:paraId="77FDF2E9" w14:textId="02043B95" w:rsidR="0008722B" w:rsidRPr="0008722B" w:rsidRDefault="00545FD8" w:rsidP="0008722B">
      <w:pPr>
        <w:ind w:firstLine="480"/>
      </w:pPr>
      <w:r>
        <w:rPr>
          <w:rFonts w:hint="eastAsia"/>
        </w:rPr>
        <w:t>除第一章外，章、节标题之后一定要有引言，</w:t>
      </w:r>
      <w:r w:rsidR="00056D2A">
        <w:rPr>
          <w:rFonts w:hint="eastAsia"/>
        </w:rPr>
        <w:t>切忌</w:t>
      </w:r>
      <w:r>
        <w:rPr>
          <w:rFonts w:hint="eastAsia"/>
        </w:rPr>
        <w:t>章标题之后直接跟节标题。</w:t>
      </w:r>
    </w:p>
    <w:p w14:paraId="645CCB41" w14:textId="77777777" w:rsidR="00FC4AD8" w:rsidRPr="00F12A97" w:rsidRDefault="001C0ABA" w:rsidP="00722DCD">
      <w:pPr>
        <w:pStyle w:val="2"/>
        <w:spacing w:beforeLines="50" w:before="163" w:afterLines="50" w:after="163"/>
        <w:rPr>
          <w:sz w:val="28"/>
        </w:rPr>
      </w:pPr>
      <w:bookmarkStart w:id="40" w:name="_Toc8480187"/>
      <w:bookmarkStart w:id="41" w:name="_Toc90815038"/>
      <w:r>
        <w:rPr>
          <w:rFonts w:ascii="Times New Roman" w:hAnsi="Times New Roman"/>
          <w:sz w:val="28"/>
        </w:rPr>
        <w:t>5</w:t>
      </w:r>
      <w:r w:rsidR="00D273B8" w:rsidRPr="00F12A97">
        <w:rPr>
          <w:rFonts w:ascii="Times New Roman" w:hAnsi="Times New Roman" w:hint="eastAsia"/>
          <w:sz w:val="28"/>
        </w:rPr>
        <w:t xml:space="preserve">.1 </w:t>
      </w:r>
      <w:r w:rsidR="00D273B8" w:rsidRPr="00F12A97">
        <w:rPr>
          <w:rFonts w:ascii="Times New Roman" w:hAnsi="Times New Roman"/>
          <w:sz w:val="28"/>
        </w:rPr>
        <w:t xml:space="preserve"> </w:t>
      </w:r>
      <w:bookmarkEnd w:id="40"/>
      <w:r w:rsidR="00B855D8">
        <w:rPr>
          <w:rFonts w:ascii="Times New Roman" w:hAnsi="Times New Roman" w:hint="eastAsia"/>
          <w:sz w:val="28"/>
        </w:rPr>
        <w:t>系统功能概述</w:t>
      </w:r>
      <w:bookmarkEnd w:id="41"/>
    </w:p>
    <w:p w14:paraId="5BFDC413" w14:textId="083FE3D2" w:rsidR="00BA32A2" w:rsidRDefault="00545FD8" w:rsidP="00545FD8">
      <w:pPr>
        <w:pStyle w:val="a0"/>
        <w:ind w:firstLine="480"/>
      </w:pPr>
      <w:r>
        <w:rPr>
          <w:rFonts w:hint="eastAsia"/>
        </w:rPr>
        <w:t>待续</w:t>
      </w:r>
    </w:p>
    <w:p w14:paraId="3157E997" w14:textId="77777777" w:rsidR="00236007" w:rsidRPr="00F12A97" w:rsidRDefault="001C0ABA" w:rsidP="00236007">
      <w:pPr>
        <w:pStyle w:val="2"/>
        <w:spacing w:beforeLines="50" w:before="163" w:afterLines="50" w:after="163"/>
        <w:rPr>
          <w:sz w:val="28"/>
        </w:rPr>
      </w:pPr>
      <w:bookmarkStart w:id="42" w:name="_Toc90815039"/>
      <w:r>
        <w:rPr>
          <w:rFonts w:ascii="Times New Roman" w:hAnsi="Times New Roman"/>
          <w:sz w:val="28"/>
        </w:rPr>
        <w:t>5</w:t>
      </w:r>
      <w:r w:rsidR="00236007">
        <w:rPr>
          <w:rFonts w:ascii="Times New Roman" w:hAnsi="Times New Roman" w:hint="eastAsia"/>
          <w:sz w:val="28"/>
        </w:rPr>
        <w:t>.</w:t>
      </w:r>
      <w:r w:rsidR="00236007">
        <w:rPr>
          <w:rFonts w:ascii="Times New Roman" w:hAnsi="Times New Roman"/>
          <w:sz w:val="28"/>
        </w:rPr>
        <w:t>2</w:t>
      </w:r>
      <w:r w:rsidR="00236007" w:rsidRPr="00F12A97">
        <w:rPr>
          <w:rFonts w:ascii="Times New Roman" w:hAnsi="Times New Roman" w:hint="eastAsia"/>
          <w:sz w:val="28"/>
        </w:rPr>
        <w:t xml:space="preserve"> </w:t>
      </w:r>
      <w:r w:rsidR="00236007" w:rsidRPr="00F12A97">
        <w:rPr>
          <w:rFonts w:ascii="Times New Roman" w:hAnsi="Times New Roman"/>
          <w:sz w:val="28"/>
        </w:rPr>
        <w:t xml:space="preserve"> </w:t>
      </w:r>
      <w:r w:rsidR="00236007">
        <w:rPr>
          <w:rFonts w:ascii="Times New Roman" w:hAnsi="Times New Roman" w:hint="eastAsia"/>
          <w:sz w:val="28"/>
        </w:rPr>
        <w:t>系统</w:t>
      </w:r>
      <w:r w:rsidR="000641D8">
        <w:rPr>
          <w:rFonts w:ascii="Times New Roman" w:hAnsi="Times New Roman" w:hint="eastAsia"/>
          <w:sz w:val="28"/>
        </w:rPr>
        <w:t>架构设计</w:t>
      </w:r>
      <w:bookmarkEnd w:id="42"/>
    </w:p>
    <w:p w14:paraId="583B7500" w14:textId="4018E959" w:rsidR="003E6D09" w:rsidRDefault="00986378" w:rsidP="00986378">
      <w:pPr>
        <w:pStyle w:val="a0"/>
        <w:ind w:firstLine="480"/>
        <w:rPr>
          <w:rFonts w:hint="eastAsia"/>
        </w:rPr>
      </w:pPr>
      <w:r>
        <w:rPr>
          <w:rFonts w:hint="eastAsia"/>
        </w:rPr>
        <w:t>待续</w:t>
      </w:r>
    </w:p>
    <w:p w14:paraId="7C04609B" w14:textId="77777777" w:rsidR="00D273B8" w:rsidRDefault="001C0ABA" w:rsidP="00722DCD">
      <w:pPr>
        <w:pStyle w:val="2"/>
        <w:spacing w:beforeLines="50" w:before="163" w:afterLines="50" w:after="163"/>
        <w:rPr>
          <w:rFonts w:ascii="Times New Roman" w:hAnsi="Times New Roman"/>
          <w:sz w:val="28"/>
        </w:rPr>
      </w:pPr>
      <w:bookmarkStart w:id="43" w:name="_Toc90815040"/>
      <w:r>
        <w:rPr>
          <w:rFonts w:ascii="Times New Roman" w:hAnsi="Times New Roman"/>
          <w:sz w:val="28"/>
        </w:rPr>
        <w:t>5</w:t>
      </w:r>
      <w:r w:rsidR="00C86DD6">
        <w:rPr>
          <w:rFonts w:ascii="Times New Roman" w:hAnsi="Times New Roman" w:hint="eastAsia"/>
          <w:sz w:val="28"/>
        </w:rPr>
        <w:t>.</w:t>
      </w:r>
      <w:r w:rsidR="00453313">
        <w:rPr>
          <w:rFonts w:ascii="Times New Roman" w:hAnsi="Times New Roman"/>
          <w:sz w:val="28"/>
        </w:rPr>
        <w:t>3</w:t>
      </w:r>
      <w:r w:rsidR="00D273B8" w:rsidRPr="00F12A97">
        <w:rPr>
          <w:rFonts w:ascii="Times New Roman" w:hAnsi="Times New Roman" w:hint="eastAsia"/>
          <w:sz w:val="28"/>
        </w:rPr>
        <w:t xml:space="preserve"> </w:t>
      </w:r>
      <w:r w:rsidR="00D273B8" w:rsidRPr="00F12A97">
        <w:rPr>
          <w:rFonts w:ascii="Times New Roman" w:hAnsi="Times New Roman"/>
          <w:sz w:val="28"/>
        </w:rPr>
        <w:t xml:space="preserve"> </w:t>
      </w:r>
      <w:r w:rsidR="00DA5384">
        <w:rPr>
          <w:rFonts w:ascii="Times New Roman" w:hAnsi="Times New Roman" w:hint="eastAsia"/>
          <w:sz w:val="28"/>
        </w:rPr>
        <w:t>系统实现</w:t>
      </w:r>
      <w:bookmarkEnd w:id="43"/>
    </w:p>
    <w:p w14:paraId="410F62C3" w14:textId="281A85A0" w:rsidR="003F49F4" w:rsidRPr="00CF6551" w:rsidRDefault="003105A2" w:rsidP="003105A2">
      <w:pPr>
        <w:pStyle w:val="a0"/>
        <w:ind w:firstLine="480"/>
        <w:rPr>
          <w:rFonts w:hint="eastAsia"/>
        </w:rPr>
      </w:pPr>
      <w:r>
        <w:rPr>
          <w:rFonts w:hint="eastAsia"/>
        </w:rPr>
        <w:t>待续</w:t>
      </w:r>
    </w:p>
    <w:p w14:paraId="064CA03F" w14:textId="77777777" w:rsidR="00CA6D65" w:rsidRPr="00F12A97" w:rsidRDefault="00CA6D65" w:rsidP="00CA6D65">
      <w:pPr>
        <w:pStyle w:val="2"/>
        <w:spacing w:beforeLines="50" w:before="163" w:afterLines="50" w:after="163"/>
        <w:rPr>
          <w:sz w:val="28"/>
        </w:rPr>
      </w:pPr>
      <w:bookmarkStart w:id="44" w:name="_Toc90815041"/>
      <w:r>
        <w:rPr>
          <w:rFonts w:ascii="Times New Roman" w:hAnsi="Times New Roman"/>
          <w:sz w:val="28"/>
        </w:rPr>
        <w:t>5</w:t>
      </w:r>
      <w:r>
        <w:rPr>
          <w:rFonts w:ascii="Times New Roman" w:hAnsi="Times New Roman" w:hint="eastAsia"/>
          <w:sz w:val="28"/>
        </w:rPr>
        <w:t>.</w:t>
      </w:r>
      <w:r>
        <w:rPr>
          <w:rFonts w:ascii="Times New Roman" w:hAnsi="Times New Roman"/>
          <w:sz w:val="28"/>
        </w:rPr>
        <w:t>4</w:t>
      </w:r>
      <w:r w:rsidRPr="00F12A97">
        <w:rPr>
          <w:rFonts w:ascii="Times New Roman" w:hAnsi="Times New Roman" w:hint="eastAsia"/>
          <w:sz w:val="28"/>
        </w:rPr>
        <w:t xml:space="preserve"> </w:t>
      </w:r>
      <w:r w:rsidRPr="00F12A97">
        <w:rPr>
          <w:rFonts w:ascii="Times New Roman" w:hAnsi="Times New Roman"/>
          <w:sz w:val="28"/>
        </w:rPr>
        <w:t xml:space="preserve"> </w:t>
      </w:r>
      <w:r w:rsidRPr="00F12A97">
        <w:rPr>
          <w:rFonts w:ascii="Times New Roman" w:hAnsi="Times New Roman" w:hint="eastAsia"/>
          <w:sz w:val="28"/>
        </w:rPr>
        <w:t>本章小结</w:t>
      </w:r>
      <w:bookmarkEnd w:id="44"/>
    </w:p>
    <w:p w14:paraId="44AC365A" w14:textId="4D6183BC" w:rsidR="000B53EA" w:rsidRDefault="00B86645" w:rsidP="00D30A71">
      <w:pPr>
        <w:pStyle w:val="a0"/>
        <w:ind w:firstLine="480"/>
        <w:rPr>
          <w:rFonts w:eastAsia="黑体"/>
          <w:bCs/>
          <w:kern w:val="44"/>
          <w:sz w:val="32"/>
          <w:szCs w:val="44"/>
        </w:rPr>
      </w:pPr>
      <w:r>
        <w:rPr>
          <w:rFonts w:hint="eastAsia"/>
        </w:rPr>
        <w:t>待续</w:t>
      </w:r>
      <w:r w:rsidR="000B53EA">
        <w:br w:type="page"/>
      </w:r>
    </w:p>
    <w:p w14:paraId="1DADEDA5" w14:textId="77777777" w:rsidR="00266897" w:rsidRDefault="00444CFF" w:rsidP="00722DCD">
      <w:pPr>
        <w:pStyle w:val="1"/>
        <w:spacing w:beforeLines="50" w:before="163" w:afterLines="50" w:after="163"/>
      </w:pPr>
      <w:bookmarkStart w:id="45" w:name="_Toc90815042"/>
      <w:bookmarkEnd w:id="38"/>
      <w:r>
        <w:rPr>
          <w:rFonts w:hint="eastAsia"/>
        </w:rPr>
        <w:lastRenderedPageBreak/>
        <w:t>总结与展望</w:t>
      </w:r>
      <w:bookmarkEnd w:id="45"/>
    </w:p>
    <w:p w14:paraId="34828957" w14:textId="77777777" w:rsidR="002E27EB" w:rsidRPr="00F12A97" w:rsidRDefault="002E27EB" w:rsidP="002E27EB">
      <w:pPr>
        <w:pStyle w:val="2"/>
        <w:spacing w:beforeLines="50" w:before="163" w:afterLines="50" w:after="163"/>
        <w:rPr>
          <w:sz w:val="28"/>
        </w:rPr>
      </w:pPr>
      <w:bookmarkStart w:id="46" w:name="_Toc90815043"/>
      <w:r>
        <w:rPr>
          <w:rFonts w:ascii="Times New Roman" w:hAnsi="Times New Roman" w:hint="eastAsia"/>
          <w:sz w:val="28"/>
        </w:rPr>
        <w:t>工作总结</w:t>
      </w:r>
      <w:bookmarkEnd w:id="46"/>
    </w:p>
    <w:p w14:paraId="0EDBA381" w14:textId="69A11FB6" w:rsidR="00995257" w:rsidRDefault="00BC65FE" w:rsidP="00995257">
      <w:pPr>
        <w:ind w:firstLine="480"/>
      </w:pPr>
      <w:r>
        <w:rPr>
          <w:rFonts w:hint="eastAsia"/>
        </w:rPr>
        <w:t>待续</w:t>
      </w:r>
    </w:p>
    <w:p w14:paraId="1B1C37A0" w14:textId="195D773B" w:rsidR="00306404" w:rsidRPr="00D769C7" w:rsidRDefault="003D08E0" w:rsidP="00995257">
      <w:pPr>
        <w:pStyle w:val="af6"/>
        <w:numPr>
          <w:ilvl w:val="0"/>
          <w:numId w:val="36"/>
        </w:numPr>
        <w:ind w:firstLineChars="0"/>
        <w:rPr>
          <w:b/>
        </w:rPr>
      </w:pPr>
      <w:r>
        <w:rPr>
          <w:rFonts w:hint="eastAsia"/>
          <w:b/>
        </w:rPr>
        <w:t>工作总结</w:t>
      </w:r>
      <w:r>
        <w:rPr>
          <w:rFonts w:hint="eastAsia"/>
          <w:b/>
        </w:rPr>
        <w:t>1</w:t>
      </w:r>
    </w:p>
    <w:p w14:paraId="6BB93B71" w14:textId="3574409B" w:rsidR="00DA428B" w:rsidRDefault="0069665C" w:rsidP="00995257">
      <w:pPr>
        <w:ind w:firstLine="480"/>
      </w:pPr>
      <w:r>
        <w:rPr>
          <w:rFonts w:hint="eastAsia"/>
        </w:rPr>
        <w:t>待续</w:t>
      </w:r>
    </w:p>
    <w:p w14:paraId="1059E873" w14:textId="525BB883" w:rsidR="004D73E9" w:rsidRPr="00D769C7" w:rsidRDefault="00DA62C4" w:rsidP="00995257">
      <w:pPr>
        <w:pStyle w:val="af6"/>
        <w:numPr>
          <w:ilvl w:val="0"/>
          <w:numId w:val="36"/>
        </w:numPr>
        <w:ind w:firstLineChars="0"/>
        <w:rPr>
          <w:b/>
        </w:rPr>
      </w:pPr>
      <w:r>
        <w:rPr>
          <w:rFonts w:hint="eastAsia"/>
          <w:b/>
        </w:rPr>
        <w:t>工作总结</w:t>
      </w:r>
      <w:r>
        <w:rPr>
          <w:rFonts w:hint="eastAsia"/>
          <w:b/>
        </w:rPr>
        <w:t>2</w:t>
      </w:r>
    </w:p>
    <w:p w14:paraId="64372B6A" w14:textId="322A2BB6" w:rsidR="00995257" w:rsidRDefault="006B3079" w:rsidP="00995257">
      <w:pPr>
        <w:ind w:firstLine="480"/>
      </w:pPr>
      <w:r>
        <w:rPr>
          <w:rFonts w:hint="eastAsia"/>
        </w:rPr>
        <w:t>待续</w:t>
      </w:r>
    </w:p>
    <w:p w14:paraId="33895EB8" w14:textId="41D23449" w:rsidR="00367C7A" w:rsidRPr="00D769C7" w:rsidRDefault="00C924B2" w:rsidP="00995257">
      <w:pPr>
        <w:pStyle w:val="af6"/>
        <w:numPr>
          <w:ilvl w:val="0"/>
          <w:numId w:val="36"/>
        </w:numPr>
        <w:ind w:firstLineChars="0"/>
        <w:rPr>
          <w:b/>
        </w:rPr>
      </w:pPr>
      <w:r>
        <w:rPr>
          <w:rFonts w:hint="eastAsia"/>
          <w:b/>
        </w:rPr>
        <w:t>工作总结</w:t>
      </w:r>
      <w:r>
        <w:rPr>
          <w:rFonts w:hint="eastAsia"/>
          <w:b/>
        </w:rPr>
        <w:t>3</w:t>
      </w:r>
    </w:p>
    <w:p w14:paraId="31FEA577" w14:textId="13CAE262" w:rsidR="00E06C1C" w:rsidRPr="00E06C1C" w:rsidRDefault="00C924B2" w:rsidP="000C4896">
      <w:pPr>
        <w:ind w:firstLine="480"/>
      </w:pPr>
      <w:r>
        <w:rPr>
          <w:rFonts w:hint="eastAsia"/>
        </w:rPr>
        <w:t>待续</w:t>
      </w:r>
    </w:p>
    <w:p w14:paraId="111E8D0A" w14:textId="77777777" w:rsidR="002E27EB" w:rsidRPr="00F12A97" w:rsidRDefault="002E27EB" w:rsidP="002E27EB">
      <w:pPr>
        <w:pStyle w:val="2"/>
        <w:spacing w:beforeLines="50" w:before="163" w:afterLines="50" w:after="163"/>
        <w:rPr>
          <w:sz w:val="28"/>
        </w:rPr>
      </w:pPr>
      <w:bookmarkStart w:id="47" w:name="_Toc90815044"/>
      <w:r>
        <w:rPr>
          <w:rFonts w:ascii="Times New Roman" w:hAnsi="Times New Roman" w:hint="eastAsia"/>
          <w:sz w:val="28"/>
        </w:rPr>
        <w:t>工作</w:t>
      </w:r>
      <w:r w:rsidR="00394AAD">
        <w:rPr>
          <w:rFonts w:ascii="Times New Roman" w:hAnsi="Times New Roman" w:hint="eastAsia"/>
          <w:sz w:val="28"/>
        </w:rPr>
        <w:t>展望</w:t>
      </w:r>
      <w:bookmarkEnd w:id="47"/>
    </w:p>
    <w:p w14:paraId="409E74C7" w14:textId="7EA9DCF0" w:rsidR="00995257" w:rsidRDefault="000A04E1" w:rsidP="00995257">
      <w:pPr>
        <w:ind w:firstLine="480"/>
      </w:pPr>
      <w:r>
        <w:rPr>
          <w:rFonts w:hint="eastAsia"/>
        </w:rPr>
        <w:t>待续</w:t>
      </w:r>
    </w:p>
    <w:p w14:paraId="19F2D874" w14:textId="46BED80E" w:rsidR="00A215D8" w:rsidRPr="00D769C7" w:rsidRDefault="00463BD9" w:rsidP="00995257">
      <w:pPr>
        <w:pStyle w:val="af6"/>
        <w:numPr>
          <w:ilvl w:val="0"/>
          <w:numId w:val="37"/>
        </w:numPr>
        <w:ind w:firstLineChars="0"/>
        <w:rPr>
          <w:b/>
        </w:rPr>
      </w:pPr>
      <w:r>
        <w:rPr>
          <w:rFonts w:hint="eastAsia"/>
          <w:b/>
        </w:rPr>
        <w:t>展望</w:t>
      </w:r>
      <w:r>
        <w:rPr>
          <w:rFonts w:hint="eastAsia"/>
          <w:b/>
        </w:rPr>
        <w:t>1</w:t>
      </w:r>
    </w:p>
    <w:p w14:paraId="3D08FB6F" w14:textId="107B1309" w:rsidR="00F31ACF" w:rsidRDefault="003B2B5F" w:rsidP="00D30A71">
      <w:pPr>
        <w:ind w:firstLine="480"/>
      </w:pPr>
      <w:r>
        <w:rPr>
          <w:rFonts w:hint="eastAsia"/>
        </w:rPr>
        <w:t>待续</w:t>
      </w:r>
    </w:p>
    <w:p w14:paraId="1CA2A2C6" w14:textId="2DE0C531" w:rsidR="00995257" w:rsidRPr="00D769C7" w:rsidRDefault="00644CF3" w:rsidP="00995257">
      <w:pPr>
        <w:pStyle w:val="af6"/>
        <w:numPr>
          <w:ilvl w:val="0"/>
          <w:numId w:val="37"/>
        </w:numPr>
        <w:ind w:firstLineChars="0"/>
        <w:rPr>
          <w:rFonts w:hint="eastAsia"/>
          <w:b/>
        </w:rPr>
      </w:pPr>
      <w:r>
        <w:rPr>
          <w:rFonts w:hint="eastAsia"/>
          <w:b/>
        </w:rPr>
        <w:t>展望</w:t>
      </w:r>
      <w:r>
        <w:rPr>
          <w:rFonts w:hint="eastAsia"/>
          <w:b/>
        </w:rPr>
        <w:t>2</w:t>
      </w:r>
    </w:p>
    <w:p w14:paraId="264B4A6B" w14:textId="6E3A8FB4" w:rsidR="00995257" w:rsidRDefault="00A8631F" w:rsidP="00995257">
      <w:pPr>
        <w:ind w:firstLine="480"/>
      </w:pPr>
      <w:r>
        <w:rPr>
          <w:rFonts w:hint="eastAsia"/>
        </w:rPr>
        <w:t>待续</w:t>
      </w:r>
    </w:p>
    <w:p w14:paraId="31729F19" w14:textId="647E3148" w:rsidR="00995257" w:rsidRPr="00D769C7" w:rsidRDefault="00147F57" w:rsidP="00995257">
      <w:pPr>
        <w:pStyle w:val="af6"/>
        <w:numPr>
          <w:ilvl w:val="0"/>
          <w:numId w:val="37"/>
        </w:numPr>
        <w:ind w:firstLineChars="0"/>
        <w:rPr>
          <w:b/>
        </w:rPr>
      </w:pPr>
      <w:r>
        <w:rPr>
          <w:rFonts w:hint="eastAsia"/>
          <w:b/>
        </w:rPr>
        <w:t>展望</w:t>
      </w:r>
      <w:r>
        <w:rPr>
          <w:b/>
        </w:rPr>
        <w:t>3</w:t>
      </w:r>
    </w:p>
    <w:p w14:paraId="2E85CE33" w14:textId="5B3796C1" w:rsidR="00A215D8" w:rsidRDefault="00147F57" w:rsidP="004913A1">
      <w:pPr>
        <w:ind w:firstLine="480"/>
      </w:pPr>
      <w:r>
        <w:rPr>
          <w:rFonts w:hint="eastAsia"/>
        </w:rPr>
        <w:t>待续</w:t>
      </w:r>
    </w:p>
    <w:p w14:paraId="5E444634" w14:textId="77777777" w:rsidR="00E05CCF" w:rsidRDefault="00E05CCF">
      <w:pPr>
        <w:widowControl/>
        <w:spacing w:line="240" w:lineRule="auto"/>
        <w:ind w:firstLineChars="0" w:firstLine="0"/>
        <w:jc w:val="left"/>
      </w:pPr>
      <w:r>
        <w:br w:type="page"/>
      </w:r>
    </w:p>
    <w:p w14:paraId="7C462442" w14:textId="77777777" w:rsidR="00E05CCF" w:rsidRDefault="00E05CCF" w:rsidP="00722DCD">
      <w:pPr>
        <w:pStyle w:val="1"/>
        <w:spacing w:beforeLines="50" w:before="163" w:afterLines="50" w:after="163"/>
      </w:pPr>
      <w:bookmarkStart w:id="48" w:name="_Toc90815045"/>
      <w:r>
        <w:rPr>
          <w:rFonts w:hint="eastAsia"/>
        </w:rPr>
        <w:lastRenderedPageBreak/>
        <w:t>参考文献</w:t>
      </w:r>
      <w:bookmarkEnd w:id="48"/>
    </w:p>
    <w:p w14:paraId="202EEAFA" w14:textId="7EFD6254" w:rsidR="006F7B3C" w:rsidRDefault="002B4527" w:rsidP="006F7B3C">
      <w:pPr>
        <w:pStyle w:val="af6"/>
        <w:numPr>
          <w:ilvl w:val="0"/>
          <w:numId w:val="1"/>
        </w:numPr>
        <w:ind w:firstLineChars="0"/>
        <w:jc w:val="left"/>
        <w:rPr>
          <w:rStyle w:val="a4"/>
          <w:color w:val="auto"/>
          <w:u w:val="none"/>
        </w:rPr>
      </w:pPr>
      <w:bookmarkStart w:id="49" w:name="_Ref89250352"/>
      <w:r w:rsidRPr="002B4527">
        <w:rPr>
          <w:rStyle w:val="a4"/>
          <w:rFonts w:hint="eastAsia"/>
          <w:color w:val="auto"/>
          <w:u w:val="none"/>
        </w:rPr>
        <w:t>白翔</w:t>
      </w:r>
      <w:r w:rsidRPr="002B4527">
        <w:rPr>
          <w:rStyle w:val="a4"/>
          <w:rFonts w:hint="eastAsia"/>
          <w:color w:val="auto"/>
          <w:u w:val="none"/>
        </w:rPr>
        <w:t>,</w:t>
      </w:r>
      <w:r w:rsidRPr="002B4527">
        <w:rPr>
          <w:rStyle w:val="a4"/>
          <w:rFonts w:hint="eastAsia"/>
          <w:color w:val="auto"/>
          <w:u w:val="none"/>
        </w:rPr>
        <w:t>杨明锟</w:t>
      </w:r>
      <w:r w:rsidRPr="002B4527">
        <w:rPr>
          <w:rStyle w:val="a4"/>
          <w:rFonts w:hint="eastAsia"/>
          <w:color w:val="auto"/>
          <w:u w:val="none"/>
        </w:rPr>
        <w:t>,</w:t>
      </w:r>
      <w:r w:rsidRPr="002B4527">
        <w:rPr>
          <w:rStyle w:val="a4"/>
          <w:rFonts w:hint="eastAsia"/>
          <w:color w:val="auto"/>
          <w:u w:val="none"/>
        </w:rPr>
        <w:t>石葆光</w:t>
      </w:r>
      <w:r w:rsidRPr="002B4527">
        <w:rPr>
          <w:rStyle w:val="a4"/>
          <w:rFonts w:hint="eastAsia"/>
          <w:color w:val="auto"/>
          <w:u w:val="none"/>
        </w:rPr>
        <w:t>,</w:t>
      </w:r>
      <w:r w:rsidR="0068089D">
        <w:rPr>
          <w:rStyle w:val="a4"/>
          <w:rFonts w:hint="eastAsia"/>
          <w:color w:val="auto"/>
          <w:u w:val="none"/>
        </w:rPr>
        <w:t>等</w:t>
      </w:r>
      <w:r w:rsidRPr="002B4527">
        <w:rPr>
          <w:rStyle w:val="a4"/>
          <w:rFonts w:hint="eastAsia"/>
          <w:color w:val="auto"/>
          <w:u w:val="none"/>
        </w:rPr>
        <w:t>.</w:t>
      </w:r>
      <w:r w:rsidRPr="002B4527">
        <w:rPr>
          <w:rStyle w:val="a4"/>
          <w:rFonts w:hint="eastAsia"/>
          <w:color w:val="auto"/>
          <w:u w:val="none"/>
        </w:rPr>
        <w:t>基于深度学习的场景文字检测与识别</w:t>
      </w:r>
      <w:r w:rsidRPr="002B4527">
        <w:rPr>
          <w:rStyle w:val="a4"/>
          <w:rFonts w:hint="eastAsia"/>
          <w:color w:val="auto"/>
          <w:u w:val="none"/>
        </w:rPr>
        <w:t>[J].</w:t>
      </w:r>
      <w:r w:rsidRPr="002B4527">
        <w:rPr>
          <w:rStyle w:val="a4"/>
          <w:rFonts w:hint="eastAsia"/>
          <w:color w:val="auto"/>
          <w:u w:val="none"/>
        </w:rPr>
        <w:t>中国科学</w:t>
      </w:r>
      <w:r w:rsidRPr="002B4527">
        <w:rPr>
          <w:rStyle w:val="a4"/>
          <w:rFonts w:hint="eastAsia"/>
          <w:color w:val="auto"/>
          <w:u w:val="none"/>
        </w:rPr>
        <w:t>:</w:t>
      </w:r>
      <w:r w:rsidRPr="002B4527">
        <w:rPr>
          <w:rStyle w:val="a4"/>
          <w:rFonts w:hint="eastAsia"/>
          <w:color w:val="auto"/>
          <w:u w:val="none"/>
        </w:rPr>
        <w:t>信息科学</w:t>
      </w:r>
      <w:r w:rsidRPr="002B4527">
        <w:rPr>
          <w:rStyle w:val="a4"/>
          <w:rFonts w:hint="eastAsia"/>
          <w:color w:val="auto"/>
          <w:u w:val="none"/>
        </w:rPr>
        <w:t>,2018,48(05):531-544.</w:t>
      </w:r>
      <w:bookmarkEnd w:id="49"/>
    </w:p>
    <w:p w14:paraId="59B2349D" w14:textId="3817050F" w:rsidR="006F7B3C" w:rsidRDefault="006F7B3C" w:rsidP="006F7B3C">
      <w:pPr>
        <w:pStyle w:val="af6"/>
        <w:numPr>
          <w:ilvl w:val="0"/>
          <w:numId w:val="1"/>
        </w:numPr>
        <w:ind w:firstLineChars="0"/>
        <w:jc w:val="left"/>
        <w:rPr>
          <w:rStyle w:val="a4"/>
          <w:color w:val="auto"/>
          <w:u w:val="none"/>
        </w:rPr>
      </w:pPr>
      <w:r>
        <w:rPr>
          <w:rStyle w:val="a4"/>
          <w:rFonts w:hint="eastAsia"/>
          <w:color w:val="auto"/>
          <w:u w:val="none"/>
        </w:rPr>
        <w:t>待续</w:t>
      </w:r>
    </w:p>
    <w:p w14:paraId="55CEAC0D" w14:textId="5FF39F30" w:rsidR="00AA3238" w:rsidRPr="002941BC" w:rsidRDefault="00AA3238" w:rsidP="006F7B3C">
      <w:pPr>
        <w:pStyle w:val="af6"/>
        <w:numPr>
          <w:ilvl w:val="0"/>
          <w:numId w:val="1"/>
        </w:numPr>
        <w:ind w:firstLineChars="0"/>
        <w:jc w:val="left"/>
      </w:pPr>
      <w:r>
        <w:br w:type="page"/>
      </w:r>
    </w:p>
    <w:p w14:paraId="54D07010" w14:textId="4B26FACA" w:rsidR="008A777E" w:rsidRDefault="008A777E" w:rsidP="00722DCD">
      <w:pPr>
        <w:pStyle w:val="1"/>
        <w:spacing w:beforeLines="50" w:before="163" w:afterLines="50" w:after="163"/>
      </w:pPr>
      <w:bookmarkStart w:id="50" w:name="_Toc90815046"/>
      <w:r>
        <w:rPr>
          <w:rFonts w:hint="eastAsia"/>
        </w:rPr>
        <w:lastRenderedPageBreak/>
        <w:t>攻读硕士学位期间取得的学术成果</w:t>
      </w:r>
    </w:p>
    <w:p w14:paraId="26127305" w14:textId="191B1227" w:rsidR="00DB2C67" w:rsidRDefault="002028AF" w:rsidP="00DB2C67">
      <w:pPr>
        <w:pStyle w:val="af6"/>
        <w:numPr>
          <w:ilvl w:val="0"/>
          <w:numId w:val="39"/>
        </w:numPr>
        <w:ind w:firstLineChars="0"/>
        <w:jc w:val="left"/>
        <w:rPr>
          <w:rStyle w:val="a4"/>
          <w:rFonts w:hint="eastAsia"/>
          <w:color w:val="auto"/>
          <w:u w:val="none"/>
        </w:rPr>
      </w:pPr>
      <w:r>
        <w:rPr>
          <w:rStyle w:val="a4"/>
          <w:rFonts w:hint="eastAsia"/>
          <w:color w:val="auto"/>
          <w:u w:val="none"/>
        </w:rPr>
        <w:t>论文</w:t>
      </w:r>
    </w:p>
    <w:p w14:paraId="2CD33C9E" w14:textId="6DF6C7E5" w:rsidR="00DB2C67" w:rsidRDefault="002028AF" w:rsidP="00DB2C67">
      <w:pPr>
        <w:pStyle w:val="af6"/>
        <w:numPr>
          <w:ilvl w:val="0"/>
          <w:numId w:val="39"/>
        </w:numPr>
        <w:ind w:firstLineChars="0"/>
        <w:jc w:val="left"/>
        <w:rPr>
          <w:rStyle w:val="a4"/>
          <w:color w:val="auto"/>
          <w:u w:val="none"/>
        </w:rPr>
      </w:pPr>
      <w:r>
        <w:rPr>
          <w:rStyle w:val="a4"/>
          <w:rFonts w:hint="eastAsia"/>
          <w:color w:val="auto"/>
          <w:u w:val="none"/>
        </w:rPr>
        <w:t>专利</w:t>
      </w:r>
    </w:p>
    <w:p w14:paraId="2F5F9B1F" w14:textId="3D09B7FB" w:rsidR="008807A5" w:rsidRDefault="008807A5" w:rsidP="00DB2C67">
      <w:pPr>
        <w:pStyle w:val="af6"/>
        <w:numPr>
          <w:ilvl w:val="0"/>
          <w:numId w:val="39"/>
        </w:numPr>
        <w:ind w:firstLineChars="0"/>
        <w:jc w:val="left"/>
        <w:rPr>
          <w:rStyle w:val="a4"/>
          <w:color w:val="auto"/>
          <w:u w:val="none"/>
        </w:rPr>
      </w:pPr>
      <w:r>
        <w:rPr>
          <w:rStyle w:val="a4"/>
          <w:rFonts w:hint="eastAsia"/>
          <w:color w:val="auto"/>
          <w:u w:val="none"/>
        </w:rPr>
        <w:t>待续</w:t>
      </w:r>
    </w:p>
    <w:p w14:paraId="316FFBB7" w14:textId="77777777" w:rsidR="00DB2C67" w:rsidRPr="00DB2C67" w:rsidRDefault="00DB2C67" w:rsidP="00DB2C67">
      <w:pPr>
        <w:ind w:firstLine="480"/>
        <w:rPr>
          <w:rFonts w:hint="eastAsia"/>
        </w:rPr>
      </w:pPr>
    </w:p>
    <w:p w14:paraId="5B6803E1" w14:textId="77777777" w:rsidR="008A777E" w:rsidRDefault="008A777E">
      <w:pPr>
        <w:widowControl/>
        <w:spacing w:line="240" w:lineRule="auto"/>
        <w:ind w:firstLineChars="0" w:firstLine="0"/>
        <w:jc w:val="left"/>
        <w:rPr>
          <w:rFonts w:eastAsia="黑体"/>
          <w:bCs/>
          <w:kern w:val="44"/>
          <w:sz w:val="32"/>
          <w:szCs w:val="44"/>
        </w:rPr>
      </w:pPr>
      <w:r>
        <w:br w:type="page"/>
      </w:r>
    </w:p>
    <w:p w14:paraId="1A1F0F33" w14:textId="4069C86C" w:rsidR="00F4504F" w:rsidRDefault="008A777E" w:rsidP="00722DCD">
      <w:pPr>
        <w:pStyle w:val="1"/>
        <w:spacing w:beforeLines="50" w:before="163" w:afterLines="50" w:after="163"/>
      </w:pPr>
      <w:r>
        <w:rPr>
          <w:rFonts w:hint="eastAsia"/>
        </w:rPr>
        <w:lastRenderedPageBreak/>
        <w:t>致</w:t>
      </w:r>
      <w:r>
        <w:rPr>
          <w:rFonts w:hint="eastAsia"/>
        </w:rPr>
        <w:t xml:space="preserve"> </w:t>
      </w:r>
      <w:r>
        <w:t xml:space="preserve"> </w:t>
      </w:r>
      <w:r>
        <w:rPr>
          <w:rFonts w:hint="eastAsia"/>
        </w:rPr>
        <w:t>谢</w:t>
      </w:r>
      <w:bookmarkEnd w:id="50"/>
    </w:p>
    <w:p w14:paraId="1198D46A" w14:textId="77777777" w:rsidR="00715A51" w:rsidRDefault="00715A51" w:rsidP="001C2B3C">
      <w:pPr>
        <w:ind w:firstLine="480"/>
      </w:pPr>
      <w:r w:rsidRPr="00715A51">
        <w:rPr>
          <w:rFonts w:hint="eastAsia"/>
        </w:rPr>
        <w:t>惟愿此去经年，于万物众生中磊落做人。人世间山水迢迢，路遥马急。借此，祝所有相遇：天高海阔，万事胜意。</w:t>
      </w:r>
    </w:p>
    <w:p w14:paraId="2F19908B" w14:textId="2911A65C" w:rsidR="00715A51" w:rsidRPr="006E01B0" w:rsidRDefault="00715A51" w:rsidP="001C2B3C">
      <w:pPr>
        <w:ind w:firstLine="480"/>
      </w:pPr>
      <w:r w:rsidRPr="00715A51">
        <w:rPr>
          <w:rFonts w:hint="eastAsia"/>
        </w:rPr>
        <w:t>山水有来路，早晚复相逢</w:t>
      </w:r>
      <w:r w:rsidR="00EC03EC">
        <w:rPr>
          <w:rFonts w:hint="eastAsia"/>
        </w:rPr>
        <w:t>。</w:t>
      </w:r>
    </w:p>
    <w:sectPr w:rsidR="00715A51" w:rsidRPr="006E01B0" w:rsidSect="002E1503">
      <w:headerReference w:type="even" r:id="rId23"/>
      <w:headerReference w:type="default" r:id="rId24"/>
      <w:footerReference w:type="even" r:id="rId25"/>
      <w:footerReference w:type="default" r:id="rId26"/>
      <w:pgSz w:w="11906" w:h="16838" w:code="9"/>
      <w:pgMar w:top="1418" w:right="1418" w:bottom="1418" w:left="1418" w:header="850" w:footer="850"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55C56F" w14:textId="77777777" w:rsidR="000D521C" w:rsidRDefault="000D521C">
      <w:pPr>
        <w:spacing w:line="240" w:lineRule="auto"/>
        <w:ind w:firstLine="480"/>
      </w:pPr>
      <w:r>
        <w:separator/>
      </w:r>
    </w:p>
  </w:endnote>
  <w:endnote w:type="continuationSeparator" w:id="0">
    <w:p w14:paraId="701694A2" w14:textId="77777777" w:rsidR="000D521C" w:rsidRDefault="000D521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0"/>
    <w:family w:val="decorative"/>
    <w:pitch w:val="variable"/>
    <w:sig w:usb0="00000003" w:usb1="00000000" w:usb2="00000000" w:usb3="00000000" w:csb0="8000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DengXian">
    <w:altName w:val="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953AA3" w14:textId="77777777" w:rsidR="00230782" w:rsidRDefault="00230782">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A4FC57" w14:textId="77777777" w:rsidR="00230782" w:rsidRDefault="00230782">
    <w:pPr>
      <w:pStyle w:val="ab"/>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483CD9" w14:textId="77777777" w:rsidR="00230782" w:rsidRDefault="00230782">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1841993"/>
      <w:docPartObj>
        <w:docPartGallery w:val="Page Numbers (Bottom of Page)"/>
        <w:docPartUnique/>
      </w:docPartObj>
    </w:sdtPr>
    <w:sdtEndPr>
      <w:rPr>
        <w:sz w:val="21"/>
      </w:rPr>
    </w:sdtEndPr>
    <w:sdtContent>
      <w:p w14:paraId="6E93C874" w14:textId="77777777" w:rsidR="00230782" w:rsidRDefault="00230782">
        <w:pPr>
          <w:pStyle w:val="ab"/>
          <w:ind w:firstLine="360"/>
          <w:jc w:val="center"/>
        </w:pPr>
        <w:r w:rsidRPr="0024757A">
          <w:rPr>
            <w:sz w:val="21"/>
          </w:rPr>
          <w:fldChar w:fldCharType="begin"/>
        </w:r>
        <w:r w:rsidRPr="0024757A">
          <w:rPr>
            <w:sz w:val="21"/>
          </w:rPr>
          <w:instrText>PAGE   \* MERGEFORMAT</w:instrText>
        </w:r>
        <w:r w:rsidRPr="0024757A">
          <w:rPr>
            <w:sz w:val="21"/>
          </w:rPr>
          <w:fldChar w:fldCharType="separate"/>
        </w:r>
        <w:r w:rsidR="00A11C1B" w:rsidRPr="00A11C1B">
          <w:rPr>
            <w:noProof/>
            <w:sz w:val="21"/>
            <w:lang w:val="zh-CN"/>
          </w:rPr>
          <w:t>VIII</w:t>
        </w:r>
        <w:r w:rsidRPr="0024757A">
          <w:rPr>
            <w:sz w:val="21"/>
          </w:rPr>
          <w:fldChar w:fldCharType="end"/>
        </w:r>
      </w:p>
    </w:sdtContent>
  </w:sdt>
  <w:p w14:paraId="367DF510" w14:textId="77777777" w:rsidR="00230782" w:rsidRDefault="00230782">
    <w:pPr>
      <w:pStyle w:val="ab"/>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1"/>
      </w:rPr>
      <w:id w:val="-622003419"/>
      <w:docPartObj>
        <w:docPartGallery w:val="Page Numbers (Bottom of Page)"/>
        <w:docPartUnique/>
      </w:docPartObj>
    </w:sdtPr>
    <w:sdtEndPr/>
    <w:sdtContent>
      <w:p w14:paraId="45FB0AE4" w14:textId="77777777" w:rsidR="00230782" w:rsidRPr="00331A31" w:rsidRDefault="00230782">
        <w:pPr>
          <w:pStyle w:val="ab"/>
          <w:ind w:firstLine="420"/>
          <w:jc w:val="center"/>
          <w:rPr>
            <w:sz w:val="21"/>
          </w:rPr>
        </w:pPr>
        <w:r w:rsidRPr="00331A31">
          <w:rPr>
            <w:sz w:val="21"/>
          </w:rPr>
          <w:fldChar w:fldCharType="begin"/>
        </w:r>
        <w:r w:rsidRPr="00331A31">
          <w:rPr>
            <w:sz w:val="21"/>
          </w:rPr>
          <w:instrText>PAGE   \* MERGEFORMAT</w:instrText>
        </w:r>
        <w:r w:rsidRPr="00331A31">
          <w:rPr>
            <w:sz w:val="21"/>
          </w:rPr>
          <w:fldChar w:fldCharType="separate"/>
        </w:r>
        <w:r w:rsidR="00A11C1B" w:rsidRPr="00A11C1B">
          <w:rPr>
            <w:noProof/>
            <w:sz w:val="21"/>
            <w:lang w:val="zh-CN"/>
          </w:rPr>
          <w:t>IX</w:t>
        </w:r>
        <w:r w:rsidRPr="00331A31">
          <w:rPr>
            <w:sz w:val="21"/>
          </w:rPr>
          <w:fldChar w:fldCharType="end"/>
        </w:r>
      </w:p>
    </w:sdtContent>
  </w:sdt>
  <w:p w14:paraId="4ADD9FA0" w14:textId="77777777" w:rsidR="00230782" w:rsidRDefault="00230782">
    <w:pPr>
      <w:pStyle w:val="ab"/>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3639309"/>
      <w:docPartObj>
        <w:docPartGallery w:val="Page Numbers (Bottom of Page)"/>
        <w:docPartUnique/>
      </w:docPartObj>
    </w:sdtPr>
    <w:sdtEndPr>
      <w:rPr>
        <w:sz w:val="21"/>
      </w:rPr>
    </w:sdtEndPr>
    <w:sdtContent>
      <w:p w14:paraId="18A88436" w14:textId="77777777" w:rsidR="00230782" w:rsidRDefault="00230782">
        <w:pPr>
          <w:pStyle w:val="ab"/>
          <w:ind w:firstLine="360"/>
          <w:jc w:val="center"/>
        </w:pPr>
        <w:r w:rsidRPr="0024757A">
          <w:rPr>
            <w:sz w:val="21"/>
          </w:rPr>
          <w:fldChar w:fldCharType="begin"/>
        </w:r>
        <w:r w:rsidRPr="0024757A">
          <w:rPr>
            <w:sz w:val="21"/>
          </w:rPr>
          <w:instrText>PAGE   \* MERGEFORMAT</w:instrText>
        </w:r>
        <w:r w:rsidRPr="0024757A">
          <w:rPr>
            <w:sz w:val="21"/>
          </w:rPr>
          <w:fldChar w:fldCharType="separate"/>
        </w:r>
        <w:r w:rsidR="001F1BDC" w:rsidRPr="001F1BDC">
          <w:rPr>
            <w:noProof/>
            <w:sz w:val="21"/>
            <w:lang w:val="zh-CN"/>
          </w:rPr>
          <w:t>76</w:t>
        </w:r>
        <w:r w:rsidRPr="0024757A">
          <w:rPr>
            <w:sz w:val="21"/>
          </w:rPr>
          <w:fldChar w:fldCharType="end"/>
        </w:r>
      </w:p>
    </w:sdtContent>
  </w:sdt>
  <w:p w14:paraId="13E4C012" w14:textId="77777777" w:rsidR="00230782" w:rsidRDefault="00230782">
    <w:pPr>
      <w:pStyle w:val="ab"/>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1"/>
      </w:rPr>
      <w:id w:val="93293429"/>
      <w:docPartObj>
        <w:docPartGallery w:val="Page Numbers (Bottom of Page)"/>
        <w:docPartUnique/>
      </w:docPartObj>
    </w:sdtPr>
    <w:sdtEndPr/>
    <w:sdtContent>
      <w:p w14:paraId="79FEAF4B" w14:textId="77777777" w:rsidR="00230782" w:rsidRPr="00331A31" w:rsidRDefault="00230782">
        <w:pPr>
          <w:pStyle w:val="ab"/>
          <w:ind w:firstLine="420"/>
          <w:jc w:val="center"/>
          <w:rPr>
            <w:sz w:val="21"/>
          </w:rPr>
        </w:pPr>
        <w:r w:rsidRPr="00331A31">
          <w:rPr>
            <w:sz w:val="21"/>
          </w:rPr>
          <w:fldChar w:fldCharType="begin"/>
        </w:r>
        <w:r w:rsidRPr="00331A31">
          <w:rPr>
            <w:sz w:val="21"/>
          </w:rPr>
          <w:instrText>PAGE   \* MERGEFORMAT</w:instrText>
        </w:r>
        <w:r w:rsidRPr="00331A31">
          <w:rPr>
            <w:sz w:val="21"/>
          </w:rPr>
          <w:fldChar w:fldCharType="separate"/>
        </w:r>
        <w:r w:rsidR="001F1BDC" w:rsidRPr="001F1BDC">
          <w:rPr>
            <w:noProof/>
            <w:sz w:val="21"/>
            <w:lang w:val="zh-CN"/>
          </w:rPr>
          <w:t>75</w:t>
        </w:r>
        <w:r w:rsidRPr="00331A31">
          <w:rPr>
            <w:sz w:val="21"/>
          </w:rPr>
          <w:fldChar w:fldCharType="end"/>
        </w:r>
      </w:p>
    </w:sdtContent>
  </w:sdt>
  <w:p w14:paraId="3A97C9B5" w14:textId="77777777" w:rsidR="00230782" w:rsidRDefault="00230782">
    <w:pPr>
      <w:pStyle w:val="ab"/>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6F77BF" w14:textId="77777777" w:rsidR="000D521C" w:rsidRDefault="000D521C">
      <w:pPr>
        <w:spacing w:line="240" w:lineRule="auto"/>
        <w:ind w:firstLine="480"/>
      </w:pPr>
      <w:r>
        <w:separator/>
      </w:r>
    </w:p>
  </w:footnote>
  <w:footnote w:type="continuationSeparator" w:id="0">
    <w:p w14:paraId="28842F56" w14:textId="77777777" w:rsidR="000D521C" w:rsidRDefault="000D521C">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D1DD3B" w14:textId="77777777" w:rsidR="00230782" w:rsidRDefault="00230782" w:rsidP="001C14C3">
    <w:pPr>
      <w:pStyle w:val="a9"/>
      <w:pBdr>
        <w:bottom w:val="none" w:sz="0" w:space="0" w:color="auto"/>
      </w:pBdr>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56CB0" w14:textId="77777777" w:rsidR="00230782" w:rsidRPr="00C07674" w:rsidRDefault="00230782" w:rsidP="00684C37">
    <w:pPr>
      <w:pStyle w:val="a9"/>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08BEF" w14:textId="77777777" w:rsidR="00230782" w:rsidRDefault="00230782">
    <w:pPr>
      <w:pStyle w:val="a9"/>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A2C669" w14:textId="1EAB3ACC" w:rsidR="00230782" w:rsidRDefault="00230782" w:rsidP="002E1503">
    <w:pPr>
      <w:pStyle w:val="a9"/>
      <w:spacing w:line="240" w:lineRule="auto"/>
      <w:ind w:firstLineChars="0" w:firstLine="0"/>
    </w:pPr>
    <w:r>
      <w:fldChar w:fldCharType="begin"/>
    </w:r>
    <w:r>
      <w:instrText xml:space="preserve"> STYLEREF  "</w:instrText>
    </w:r>
    <w:r>
      <w:instrText>标题</w:instrText>
    </w:r>
    <w:r>
      <w:instrText xml:space="preserve"> 1"  \* MERGEFORMAT </w:instrText>
    </w:r>
    <w:r w:rsidR="008A777E">
      <w:fldChar w:fldCharType="separate"/>
    </w:r>
    <w:r w:rsidR="00F8550E">
      <w:rPr>
        <w:rFonts w:hint="eastAsia"/>
        <w:noProof/>
      </w:rPr>
      <w:t>攻读硕士学位期间取得的学术成果</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2918C5" w14:textId="77777777" w:rsidR="00230782" w:rsidRPr="00275043" w:rsidRDefault="00230782" w:rsidP="002E1503">
    <w:pPr>
      <w:pStyle w:val="a9"/>
      <w:pBdr>
        <w:bottom w:val="single" w:sz="4" w:space="1" w:color="auto"/>
      </w:pBdr>
      <w:spacing w:line="240" w:lineRule="auto"/>
      <w:ind w:firstLineChars="0" w:firstLine="0"/>
      <w:rPr>
        <w:rFonts w:ascii="宋体" w:hAnsi="宋体"/>
        <w:sz w:val="11"/>
        <w:szCs w:val="21"/>
      </w:rPr>
    </w:pPr>
    <w:r w:rsidRPr="00C07674">
      <w:rPr>
        <w:rFonts w:ascii="宋体" w:hAnsi="宋体" w:hint="eastAsia"/>
        <w:spacing w:val="20"/>
        <w:szCs w:val="28"/>
      </w:rPr>
      <w:t>北京航空航天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B4B6A"/>
    <w:multiLevelType w:val="hybridMultilevel"/>
    <w:tmpl w:val="EBE2EB8C"/>
    <w:lvl w:ilvl="0" w:tplc="14BCCD78">
      <w:start w:val="1"/>
      <w:numFmt w:val="japaneseCounting"/>
      <w:lvlText w:val="(%1)"/>
      <w:lvlJc w:val="left"/>
      <w:pPr>
        <w:ind w:left="880" w:hanging="4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976F0A"/>
    <w:multiLevelType w:val="hybridMultilevel"/>
    <w:tmpl w:val="1F347728"/>
    <w:lvl w:ilvl="0" w:tplc="14E87B6A">
      <w:start w:val="1"/>
      <w:numFmt w:val="japaneseCounting"/>
      <w:lvlText w:val="第%1章"/>
      <w:lvlJc w:val="left"/>
      <w:pPr>
        <w:ind w:left="1280" w:hanging="12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CF4D63"/>
    <w:multiLevelType w:val="hybridMultilevel"/>
    <w:tmpl w:val="0F92C01A"/>
    <w:lvl w:ilvl="0" w:tplc="EB9414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C8F6CFE"/>
    <w:multiLevelType w:val="hybridMultilevel"/>
    <w:tmpl w:val="34A641E4"/>
    <w:lvl w:ilvl="0" w:tplc="EB9414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F2076B6"/>
    <w:multiLevelType w:val="hybridMultilevel"/>
    <w:tmpl w:val="03540DA6"/>
    <w:lvl w:ilvl="0" w:tplc="EB9414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FF2636D"/>
    <w:multiLevelType w:val="hybridMultilevel"/>
    <w:tmpl w:val="71A687DC"/>
    <w:lvl w:ilvl="0" w:tplc="EB9414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6F73ED5"/>
    <w:multiLevelType w:val="hybridMultilevel"/>
    <w:tmpl w:val="77BCC6D0"/>
    <w:lvl w:ilvl="0" w:tplc="EB9414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AC777AC"/>
    <w:multiLevelType w:val="hybridMultilevel"/>
    <w:tmpl w:val="7BECA93E"/>
    <w:lvl w:ilvl="0" w:tplc="EB9414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EFF4310"/>
    <w:multiLevelType w:val="hybridMultilevel"/>
    <w:tmpl w:val="CA4C825A"/>
    <w:lvl w:ilvl="0" w:tplc="26E4535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3581394"/>
    <w:multiLevelType w:val="hybridMultilevel"/>
    <w:tmpl w:val="7BECA93E"/>
    <w:lvl w:ilvl="0" w:tplc="EB9414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38262FF"/>
    <w:multiLevelType w:val="hybridMultilevel"/>
    <w:tmpl w:val="957078D2"/>
    <w:lvl w:ilvl="0" w:tplc="75B6487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5E86195"/>
    <w:multiLevelType w:val="hybridMultilevel"/>
    <w:tmpl w:val="557E41EC"/>
    <w:lvl w:ilvl="0" w:tplc="EB9414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7244BE3"/>
    <w:multiLevelType w:val="hybridMultilevel"/>
    <w:tmpl w:val="A59E0AB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C09220F"/>
    <w:multiLevelType w:val="hybridMultilevel"/>
    <w:tmpl w:val="FAD2FFF2"/>
    <w:lvl w:ilvl="0" w:tplc="EB9414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D2A706D"/>
    <w:multiLevelType w:val="hybridMultilevel"/>
    <w:tmpl w:val="0F92C01A"/>
    <w:lvl w:ilvl="0" w:tplc="EB9414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EE531D9"/>
    <w:multiLevelType w:val="hybridMultilevel"/>
    <w:tmpl w:val="08F8910C"/>
    <w:lvl w:ilvl="0" w:tplc="0BDA13DC">
      <w:start w:val="1"/>
      <w:numFmt w:val="decimal"/>
      <w:lvlText w:val="[%1]"/>
      <w:lvlJc w:val="left"/>
      <w:pPr>
        <w:ind w:left="420" w:hanging="420"/>
      </w:pPr>
      <w:rPr>
        <w:rFonts w:ascii="Times New Roman" w:eastAsia="宋体"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FC559F8"/>
    <w:multiLevelType w:val="hybridMultilevel"/>
    <w:tmpl w:val="AAA61424"/>
    <w:lvl w:ilvl="0" w:tplc="EB9414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05321B8"/>
    <w:multiLevelType w:val="hybridMultilevel"/>
    <w:tmpl w:val="08F8910C"/>
    <w:lvl w:ilvl="0" w:tplc="FFFFFFFF">
      <w:start w:val="1"/>
      <w:numFmt w:val="decimal"/>
      <w:lvlText w:val="[%1]"/>
      <w:lvlJc w:val="left"/>
      <w:pPr>
        <w:ind w:left="420" w:hanging="420"/>
      </w:pPr>
      <w:rPr>
        <w:rFonts w:ascii="Times New Roman" w:eastAsia="宋体" w:hAnsi="Times New Roman"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8" w15:restartNumberingAfterBreak="0">
    <w:nsid w:val="31D15728"/>
    <w:multiLevelType w:val="hybridMultilevel"/>
    <w:tmpl w:val="B07E5F1C"/>
    <w:lvl w:ilvl="0" w:tplc="5EF67F1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BF15E07"/>
    <w:multiLevelType w:val="multilevel"/>
    <w:tmpl w:val="E6584120"/>
    <w:lvl w:ilvl="0">
      <w:start w:val="5"/>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5E0577A"/>
    <w:multiLevelType w:val="hybridMultilevel"/>
    <w:tmpl w:val="8B6E815C"/>
    <w:lvl w:ilvl="0" w:tplc="EB9414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615635C"/>
    <w:multiLevelType w:val="hybridMultilevel"/>
    <w:tmpl w:val="E76E17EE"/>
    <w:lvl w:ilvl="0" w:tplc="EB9414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AD055FD"/>
    <w:multiLevelType w:val="hybridMultilevel"/>
    <w:tmpl w:val="08F8910C"/>
    <w:lvl w:ilvl="0" w:tplc="FFFFFFFF">
      <w:start w:val="1"/>
      <w:numFmt w:val="decimal"/>
      <w:lvlText w:val="[%1]"/>
      <w:lvlJc w:val="left"/>
      <w:pPr>
        <w:ind w:left="420" w:hanging="420"/>
      </w:pPr>
      <w:rPr>
        <w:rFonts w:ascii="Times New Roman" w:eastAsia="宋体" w:hAnsi="Times New Roman"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3" w15:restartNumberingAfterBreak="0">
    <w:nsid w:val="4B873AAA"/>
    <w:multiLevelType w:val="hybridMultilevel"/>
    <w:tmpl w:val="557E41EC"/>
    <w:lvl w:ilvl="0" w:tplc="EB9414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D520925"/>
    <w:multiLevelType w:val="hybridMultilevel"/>
    <w:tmpl w:val="1D580D72"/>
    <w:lvl w:ilvl="0" w:tplc="246C9C4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53A076BE"/>
    <w:multiLevelType w:val="hybridMultilevel"/>
    <w:tmpl w:val="0F580134"/>
    <w:lvl w:ilvl="0" w:tplc="EB9414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72F7032"/>
    <w:multiLevelType w:val="hybridMultilevel"/>
    <w:tmpl w:val="2954EF90"/>
    <w:lvl w:ilvl="0" w:tplc="2904CBFE">
      <w:start w:val="1"/>
      <w:numFmt w:val="decimal"/>
      <w:lvlText w:val="(%1)"/>
      <w:lvlJc w:val="left"/>
      <w:pPr>
        <w:ind w:left="900" w:hanging="420"/>
      </w:pPr>
      <w:rPr>
        <w:rFonts w:hint="eastAsia"/>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74F3862"/>
    <w:multiLevelType w:val="hybridMultilevel"/>
    <w:tmpl w:val="7BECA93E"/>
    <w:lvl w:ilvl="0" w:tplc="EB9414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760590F"/>
    <w:multiLevelType w:val="hybridMultilevel"/>
    <w:tmpl w:val="CD025622"/>
    <w:lvl w:ilvl="0" w:tplc="EB9414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9BE07AA"/>
    <w:multiLevelType w:val="hybridMultilevel"/>
    <w:tmpl w:val="7BFCD77A"/>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E8C620D"/>
    <w:multiLevelType w:val="hybridMultilevel"/>
    <w:tmpl w:val="63BA2EB2"/>
    <w:lvl w:ilvl="0" w:tplc="EB9414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EF94B42"/>
    <w:multiLevelType w:val="hybridMultilevel"/>
    <w:tmpl w:val="1AA223D4"/>
    <w:lvl w:ilvl="0" w:tplc="F08A929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1567A45"/>
    <w:multiLevelType w:val="hybridMultilevel"/>
    <w:tmpl w:val="CD025622"/>
    <w:lvl w:ilvl="0" w:tplc="EB9414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68A060B"/>
    <w:multiLevelType w:val="hybridMultilevel"/>
    <w:tmpl w:val="A33A784C"/>
    <w:lvl w:ilvl="0" w:tplc="EB9414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67336CCF"/>
    <w:multiLevelType w:val="hybridMultilevel"/>
    <w:tmpl w:val="11728AA6"/>
    <w:lvl w:ilvl="0" w:tplc="EB9414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763545A"/>
    <w:multiLevelType w:val="hybridMultilevel"/>
    <w:tmpl w:val="70B8A4E4"/>
    <w:lvl w:ilvl="0" w:tplc="EB9414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C290008"/>
    <w:multiLevelType w:val="hybridMultilevel"/>
    <w:tmpl w:val="63BA2EB2"/>
    <w:lvl w:ilvl="0" w:tplc="EB9414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D2544B9"/>
    <w:multiLevelType w:val="hybridMultilevel"/>
    <w:tmpl w:val="79A07E28"/>
    <w:lvl w:ilvl="0" w:tplc="EB9414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DC94938"/>
    <w:multiLevelType w:val="hybridMultilevel"/>
    <w:tmpl w:val="C8CA8312"/>
    <w:lvl w:ilvl="0" w:tplc="EB9414C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5"/>
  </w:num>
  <w:num w:numId="2">
    <w:abstractNumId w:val="35"/>
  </w:num>
  <w:num w:numId="3">
    <w:abstractNumId w:val="34"/>
  </w:num>
  <w:num w:numId="4">
    <w:abstractNumId w:val="4"/>
  </w:num>
  <w:num w:numId="5">
    <w:abstractNumId w:val="33"/>
  </w:num>
  <w:num w:numId="6">
    <w:abstractNumId w:val="16"/>
  </w:num>
  <w:num w:numId="7">
    <w:abstractNumId w:val="8"/>
  </w:num>
  <w:num w:numId="8">
    <w:abstractNumId w:val="14"/>
  </w:num>
  <w:num w:numId="9">
    <w:abstractNumId w:val="7"/>
  </w:num>
  <w:num w:numId="10">
    <w:abstractNumId w:val="21"/>
  </w:num>
  <w:num w:numId="11">
    <w:abstractNumId w:val="23"/>
  </w:num>
  <w:num w:numId="12">
    <w:abstractNumId w:val="26"/>
  </w:num>
  <w:num w:numId="13">
    <w:abstractNumId w:val="30"/>
  </w:num>
  <w:num w:numId="14">
    <w:abstractNumId w:val="12"/>
  </w:num>
  <w:num w:numId="15">
    <w:abstractNumId w:val="29"/>
  </w:num>
  <w:num w:numId="16">
    <w:abstractNumId w:val="36"/>
  </w:num>
  <w:num w:numId="17">
    <w:abstractNumId w:val="38"/>
  </w:num>
  <w:num w:numId="18">
    <w:abstractNumId w:val="25"/>
  </w:num>
  <w:num w:numId="19">
    <w:abstractNumId w:val="2"/>
  </w:num>
  <w:num w:numId="20">
    <w:abstractNumId w:val="18"/>
  </w:num>
  <w:num w:numId="21">
    <w:abstractNumId w:val="9"/>
  </w:num>
  <w:num w:numId="22">
    <w:abstractNumId w:val="11"/>
  </w:num>
  <w:num w:numId="23">
    <w:abstractNumId w:val="6"/>
  </w:num>
  <w:num w:numId="24">
    <w:abstractNumId w:val="1"/>
  </w:num>
  <w:num w:numId="25">
    <w:abstractNumId w:val="0"/>
  </w:num>
  <w:num w:numId="26">
    <w:abstractNumId w:val="37"/>
  </w:num>
  <w:num w:numId="27">
    <w:abstractNumId w:val="3"/>
  </w:num>
  <w:num w:numId="28">
    <w:abstractNumId w:val="5"/>
  </w:num>
  <w:num w:numId="29">
    <w:abstractNumId w:val="24"/>
  </w:num>
  <w:num w:numId="30">
    <w:abstractNumId w:val="19"/>
  </w:num>
  <w:num w:numId="31">
    <w:abstractNumId w:val="20"/>
  </w:num>
  <w:num w:numId="32">
    <w:abstractNumId w:val="27"/>
  </w:num>
  <w:num w:numId="33">
    <w:abstractNumId w:val="13"/>
  </w:num>
  <w:num w:numId="34">
    <w:abstractNumId w:val="10"/>
  </w:num>
  <w:num w:numId="35">
    <w:abstractNumId w:val="31"/>
  </w:num>
  <w:num w:numId="36">
    <w:abstractNumId w:val="32"/>
  </w:num>
  <w:num w:numId="37">
    <w:abstractNumId w:val="28"/>
  </w:num>
  <w:num w:numId="38">
    <w:abstractNumId w:val="22"/>
  </w:num>
  <w:num w:numId="39">
    <w:abstractNumId w:val="1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5"/>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en-US" w:vendorID="64" w:dllVersion="4096" w:nlCheck="1" w:checkStyle="0"/>
  <w:activeWritingStyle w:appName="MSWord" w:lang="zh-CN" w:vendorID="64" w:dllVersion="0" w:nlCheck="1" w:checkStyle="1"/>
  <w:proofState w:spelling="clean" w:grammar="clean"/>
  <w:defaultTabStop w:val="480"/>
  <w:evenAndOddHeaders/>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4621B"/>
    <w:rsid w:val="000005D6"/>
    <w:rsid w:val="000005F9"/>
    <w:rsid w:val="0000068F"/>
    <w:rsid w:val="000007EC"/>
    <w:rsid w:val="000016C6"/>
    <w:rsid w:val="0000189C"/>
    <w:rsid w:val="00001B67"/>
    <w:rsid w:val="00002381"/>
    <w:rsid w:val="000024F2"/>
    <w:rsid w:val="000027B9"/>
    <w:rsid w:val="00002AA9"/>
    <w:rsid w:val="00002CE8"/>
    <w:rsid w:val="00002DAB"/>
    <w:rsid w:val="000035EC"/>
    <w:rsid w:val="00003694"/>
    <w:rsid w:val="000037BF"/>
    <w:rsid w:val="000037D5"/>
    <w:rsid w:val="000038E2"/>
    <w:rsid w:val="00003AF6"/>
    <w:rsid w:val="00003BEE"/>
    <w:rsid w:val="00004045"/>
    <w:rsid w:val="00004171"/>
    <w:rsid w:val="00004867"/>
    <w:rsid w:val="00004A9F"/>
    <w:rsid w:val="00004BA9"/>
    <w:rsid w:val="00004BB7"/>
    <w:rsid w:val="00004BDA"/>
    <w:rsid w:val="00004D23"/>
    <w:rsid w:val="00004FFD"/>
    <w:rsid w:val="0000518D"/>
    <w:rsid w:val="0000523D"/>
    <w:rsid w:val="0000553C"/>
    <w:rsid w:val="00005D99"/>
    <w:rsid w:val="00005F52"/>
    <w:rsid w:val="00006309"/>
    <w:rsid w:val="00006416"/>
    <w:rsid w:val="00006779"/>
    <w:rsid w:val="00006921"/>
    <w:rsid w:val="00006D94"/>
    <w:rsid w:val="000070A4"/>
    <w:rsid w:val="000077C4"/>
    <w:rsid w:val="00007AC0"/>
    <w:rsid w:val="00007ACF"/>
    <w:rsid w:val="00010439"/>
    <w:rsid w:val="000104FE"/>
    <w:rsid w:val="00010736"/>
    <w:rsid w:val="000108FA"/>
    <w:rsid w:val="00010CFD"/>
    <w:rsid w:val="00010DB1"/>
    <w:rsid w:val="0001131B"/>
    <w:rsid w:val="000113A5"/>
    <w:rsid w:val="00011437"/>
    <w:rsid w:val="00011E02"/>
    <w:rsid w:val="0001210D"/>
    <w:rsid w:val="00012884"/>
    <w:rsid w:val="00012E2F"/>
    <w:rsid w:val="0001320C"/>
    <w:rsid w:val="000132EB"/>
    <w:rsid w:val="0001343D"/>
    <w:rsid w:val="000137D7"/>
    <w:rsid w:val="00013963"/>
    <w:rsid w:val="000139DF"/>
    <w:rsid w:val="00013EE1"/>
    <w:rsid w:val="000140F5"/>
    <w:rsid w:val="000146F5"/>
    <w:rsid w:val="000146F8"/>
    <w:rsid w:val="000148CD"/>
    <w:rsid w:val="0001520F"/>
    <w:rsid w:val="00015464"/>
    <w:rsid w:val="000167B7"/>
    <w:rsid w:val="00016C2C"/>
    <w:rsid w:val="00016F4F"/>
    <w:rsid w:val="000174AF"/>
    <w:rsid w:val="00017C6E"/>
    <w:rsid w:val="00017CE8"/>
    <w:rsid w:val="000200DA"/>
    <w:rsid w:val="0002059A"/>
    <w:rsid w:val="00020DB1"/>
    <w:rsid w:val="00020F02"/>
    <w:rsid w:val="00020F6A"/>
    <w:rsid w:val="000213B4"/>
    <w:rsid w:val="000216A9"/>
    <w:rsid w:val="0002187A"/>
    <w:rsid w:val="000222D9"/>
    <w:rsid w:val="0002241B"/>
    <w:rsid w:val="00022460"/>
    <w:rsid w:val="00022612"/>
    <w:rsid w:val="00022639"/>
    <w:rsid w:val="00022662"/>
    <w:rsid w:val="000226C6"/>
    <w:rsid w:val="0002312F"/>
    <w:rsid w:val="000236C9"/>
    <w:rsid w:val="00023880"/>
    <w:rsid w:val="00023F79"/>
    <w:rsid w:val="000240C3"/>
    <w:rsid w:val="000241B8"/>
    <w:rsid w:val="0002476C"/>
    <w:rsid w:val="00024842"/>
    <w:rsid w:val="00024FA2"/>
    <w:rsid w:val="000251B1"/>
    <w:rsid w:val="00025A87"/>
    <w:rsid w:val="00025E9B"/>
    <w:rsid w:val="00025EEC"/>
    <w:rsid w:val="000268DE"/>
    <w:rsid w:val="00026A72"/>
    <w:rsid w:val="00026B88"/>
    <w:rsid w:val="000271A5"/>
    <w:rsid w:val="000271EA"/>
    <w:rsid w:val="000274BA"/>
    <w:rsid w:val="000276FD"/>
    <w:rsid w:val="00027BB6"/>
    <w:rsid w:val="0003002B"/>
    <w:rsid w:val="00030326"/>
    <w:rsid w:val="0003035A"/>
    <w:rsid w:val="00030373"/>
    <w:rsid w:val="000304F2"/>
    <w:rsid w:val="00030733"/>
    <w:rsid w:val="000308A9"/>
    <w:rsid w:val="000308C4"/>
    <w:rsid w:val="00030C48"/>
    <w:rsid w:val="00030D42"/>
    <w:rsid w:val="000315F9"/>
    <w:rsid w:val="000317AD"/>
    <w:rsid w:val="00031ABA"/>
    <w:rsid w:val="00031B68"/>
    <w:rsid w:val="00031BD3"/>
    <w:rsid w:val="00031D15"/>
    <w:rsid w:val="00032095"/>
    <w:rsid w:val="000324CF"/>
    <w:rsid w:val="00032BA0"/>
    <w:rsid w:val="00033159"/>
    <w:rsid w:val="0003318B"/>
    <w:rsid w:val="0003383F"/>
    <w:rsid w:val="000339D8"/>
    <w:rsid w:val="00034538"/>
    <w:rsid w:val="000349EF"/>
    <w:rsid w:val="00034A09"/>
    <w:rsid w:val="00035192"/>
    <w:rsid w:val="000352B2"/>
    <w:rsid w:val="0003531E"/>
    <w:rsid w:val="00035455"/>
    <w:rsid w:val="00035FD6"/>
    <w:rsid w:val="000360DC"/>
    <w:rsid w:val="0003615A"/>
    <w:rsid w:val="00036238"/>
    <w:rsid w:val="00036344"/>
    <w:rsid w:val="000363BC"/>
    <w:rsid w:val="000366DD"/>
    <w:rsid w:val="000368D3"/>
    <w:rsid w:val="00036DD6"/>
    <w:rsid w:val="00036E8F"/>
    <w:rsid w:val="00037102"/>
    <w:rsid w:val="0003753B"/>
    <w:rsid w:val="000377B8"/>
    <w:rsid w:val="000377DC"/>
    <w:rsid w:val="00037CF0"/>
    <w:rsid w:val="00037CF3"/>
    <w:rsid w:val="00037D58"/>
    <w:rsid w:val="00040303"/>
    <w:rsid w:val="00040889"/>
    <w:rsid w:val="00040F5A"/>
    <w:rsid w:val="00041148"/>
    <w:rsid w:val="00041186"/>
    <w:rsid w:val="0004172D"/>
    <w:rsid w:val="000419F1"/>
    <w:rsid w:val="00041C6B"/>
    <w:rsid w:val="000423CE"/>
    <w:rsid w:val="00042549"/>
    <w:rsid w:val="00042AD2"/>
    <w:rsid w:val="00042B10"/>
    <w:rsid w:val="00043169"/>
    <w:rsid w:val="0004333A"/>
    <w:rsid w:val="0004355C"/>
    <w:rsid w:val="00043578"/>
    <w:rsid w:val="000435DF"/>
    <w:rsid w:val="000438CC"/>
    <w:rsid w:val="00043E9E"/>
    <w:rsid w:val="00043EEB"/>
    <w:rsid w:val="00044697"/>
    <w:rsid w:val="00045234"/>
    <w:rsid w:val="00045281"/>
    <w:rsid w:val="000455F9"/>
    <w:rsid w:val="00045B2C"/>
    <w:rsid w:val="00045E7A"/>
    <w:rsid w:val="00046078"/>
    <w:rsid w:val="0004621B"/>
    <w:rsid w:val="00046364"/>
    <w:rsid w:val="0004648D"/>
    <w:rsid w:val="0004675B"/>
    <w:rsid w:val="000469DA"/>
    <w:rsid w:val="00046C1F"/>
    <w:rsid w:val="00046F50"/>
    <w:rsid w:val="000472A7"/>
    <w:rsid w:val="00047B7E"/>
    <w:rsid w:val="00050227"/>
    <w:rsid w:val="00050621"/>
    <w:rsid w:val="00050644"/>
    <w:rsid w:val="0005087C"/>
    <w:rsid w:val="00050A94"/>
    <w:rsid w:val="0005120D"/>
    <w:rsid w:val="000516B2"/>
    <w:rsid w:val="00051773"/>
    <w:rsid w:val="00051C1E"/>
    <w:rsid w:val="00051F79"/>
    <w:rsid w:val="0005235F"/>
    <w:rsid w:val="0005272D"/>
    <w:rsid w:val="00052B8E"/>
    <w:rsid w:val="00052D46"/>
    <w:rsid w:val="00053424"/>
    <w:rsid w:val="000536CA"/>
    <w:rsid w:val="00053748"/>
    <w:rsid w:val="000537D3"/>
    <w:rsid w:val="00053C0A"/>
    <w:rsid w:val="00053CDB"/>
    <w:rsid w:val="0005412C"/>
    <w:rsid w:val="000542BC"/>
    <w:rsid w:val="000542CA"/>
    <w:rsid w:val="00054392"/>
    <w:rsid w:val="00054606"/>
    <w:rsid w:val="00054A74"/>
    <w:rsid w:val="00054D99"/>
    <w:rsid w:val="00054F01"/>
    <w:rsid w:val="0005519A"/>
    <w:rsid w:val="0005545D"/>
    <w:rsid w:val="00055612"/>
    <w:rsid w:val="0005586D"/>
    <w:rsid w:val="00055F32"/>
    <w:rsid w:val="00056227"/>
    <w:rsid w:val="0005631F"/>
    <w:rsid w:val="000564CD"/>
    <w:rsid w:val="0005662A"/>
    <w:rsid w:val="000566BD"/>
    <w:rsid w:val="00056D2A"/>
    <w:rsid w:val="00056DE6"/>
    <w:rsid w:val="00057191"/>
    <w:rsid w:val="00057284"/>
    <w:rsid w:val="00057680"/>
    <w:rsid w:val="000577B9"/>
    <w:rsid w:val="000578E4"/>
    <w:rsid w:val="00057F02"/>
    <w:rsid w:val="00057F59"/>
    <w:rsid w:val="000601A8"/>
    <w:rsid w:val="000603B6"/>
    <w:rsid w:val="00060E7D"/>
    <w:rsid w:val="00061580"/>
    <w:rsid w:val="000615B8"/>
    <w:rsid w:val="000619D5"/>
    <w:rsid w:val="000621C1"/>
    <w:rsid w:val="00062981"/>
    <w:rsid w:val="00062C83"/>
    <w:rsid w:val="00062D40"/>
    <w:rsid w:val="00062E4D"/>
    <w:rsid w:val="000634E8"/>
    <w:rsid w:val="00063C48"/>
    <w:rsid w:val="00063D49"/>
    <w:rsid w:val="00063DA1"/>
    <w:rsid w:val="0006403D"/>
    <w:rsid w:val="000641A4"/>
    <w:rsid w:val="000641D8"/>
    <w:rsid w:val="000643D4"/>
    <w:rsid w:val="00064F4C"/>
    <w:rsid w:val="00065276"/>
    <w:rsid w:val="00065458"/>
    <w:rsid w:val="00065E1D"/>
    <w:rsid w:val="000661BD"/>
    <w:rsid w:val="000666B4"/>
    <w:rsid w:val="00066A7D"/>
    <w:rsid w:val="00066D72"/>
    <w:rsid w:val="00066EEA"/>
    <w:rsid w:val="00067326"/>
    <w:rsid w:val="000675D2"/>
    <w:rsid w:val="000679A2"/>
    <w:rsid w:val="000706DA"/>
    <w:rsid w:val="00070756"/>
    <w:rsid w:val="00070ACE"/>
    <w:rsid w:val="00070FBD"/>
    <w:rsid w:val="000711A2"/>
    <w:rsid w:val="00071216"/>
    <w:rsid w:val="00071220"/>
    <w:rsid w:val="0007140C"/>
    <w:rsid w:val="00071852"/>
    <w:rsid w:val="00071A38"/>
    <w:rsid w:val="00071E7D"/>
    <w:rsid w:val="00072489"/>
    <w:rsid w:val="0007262A"/>
    <w:rsid w:val="00072842"/>
    <w:rsid w:val="00073124"/>
    <w:rsid w:val="000733E1"/>
    <w:rsid w:val="0007362B"/>
    <w:rsid w:val="00073706"/>
    <w:rsid w:val="00073AB4"/>
    <w:rsid w:val="00073E7A"/>
    <w:rsid w:val="00073FD3"/>
    <w:rsid w:val="000746F1"/>
    <w:rsid w:val="0007470D"/>
    <w:rsid w:val="00074780"/>
    <w:rsid w:val="00074E34"/>
    <w:rsid w:val="00074EC0"/>
    <w:rsid w:val="000751F5"/>
    <w:rsid w:val="000753A7"/>
    <w:rsid w:val="00075838"/>
    <w:rsid w:val="00075C26"/>
    <w:rsid w:val="00075C86"/>
    <w:rsid w:val="000768CF"/>
    <w:rsid w:val="00077160"/>
    <w:rsid w:val="00077274"/>
    <w:rsid w:val="000776E5"/>
    <w:rsid w:val="000776F5"/>
    <w:rsid w:val="00077821"/>
    <w:rsid w:val="000778DF"/>
    <w:rsid w:val="000779CA"/>
    <w:rsid w:val="00077B10"/>
    <w:rsid w:val="00077BED"/>
    <w:rsid w:val="00077DB2"/>
    <w:rsid w:val="000805BA"/>
    <w:rsid w:val="00080773"/>
    <w:rsid w:val="00080B57"/>
    <w:rsid w:val="00081193"/>
    <w:rsid w:val="000812C8"/>
    <w:rsid w:val="0008178D"/>
    <w:rsid w:val="00081B82"/>
    <w:rsid w:val="00081BD6"/>
    <w:rsid w:val="00081CFE"/>
    <w:rsid w:val="00081D18"/>
    <w:rsid w:val="00081D71"/>
    <w:rsid w:val="00082B71"/>
    <w:rsid w:val="00083311"/>
    <w:rsid w:val="00083416"/>
    <w:rsid w:val="00083476"/>
    <w:rsid w:val="00083C84"/>
    <w:rsid w:val="00083F63"/>
    <w:rsid w:val="000840B9"/>
    <w:rsid w:val="0008427E"/>
    <w:rsid w:val="000847E6"/>
    <w:rsid w:val="00084800"/>
    <w:rsid w:val="00084B8E"/>
    <w:rsid w:val="00084BDA"/>
    <w:rsid w:val="00084F0D"/>
    <w:rsid w:val="00084FED"/>
    <w:rsid w:val="00085284"/>
    <w:rsid w:val="000856CB"/>
    <w:rsid w:val="000856EE"/>
    <w:rsid w:val="000858AA"/>
    <w:rsid w:val="00085AA5"/>
    <w:rsid w:val="00086255"/>
    <w:rsid w:val="00086443"/>
    <w:rsid w:val="0008647F"/>
    <w:rsid w:val="00086545"/>
    <w:rsid w:val="00086594"/>
    <w:rsid w:val="00086BB2"/>
    <w:rsid w:val="00086F0E"/>
    <w:rsid w:val="000871A8"/>
    <w:rsid w:val="0008722B"/>
    <w:rsid w:val="00087471"/>
    <w:rsid w:val="00087C75"/>
    <w:rsid w:val="000900BE"/>
    <w:rsid w:val="000901E6"/>
    <w:rsid w:val="0009041C"/>
    <w:rsid w:val="0009059F"/>
    <w:rsid w:val="00090936"/>
    <w:rsid w:val="0009105A"/>
    <w:rsid w:val="000910B1"/>
    <w:rsid w:val="000912FD"/>
    <w:rsid w:val="00091E4C"/>
    <w:rsid w:val="00091F97"/>
    <w:rsid w:val="000920F8"/>
    <w:rsid w:val="000927E6"/>
    <w:rsid w:val="00092E8A"/>
    <w:rsid w:val="00092EBD"/>
    <w:rsid w:val="00093185"/>
    <w:rsid w:val="000935C3"/>
    <w:rsid w:val="00093785"/>
    <w:rsid w:val="000937EC"/>
    <w:rsid w:val="00093895"/>
    <w:rsid w:val="00094715"/>
    <w:rsid w:val="000947FF"/>
    <w:rsid w:val="00094925"/>
    <w:rsid w:val="00094D76"/>
    <w:rsid w:val="00094DCB"/>
    <w:rsid w:val="00094F7F"/>
    <w:rsid w:val="000951DF"/>
    <w:rsid w:val="0009579C"/>
    <w:rsid w:val="00095A36"/>
    <w:rsid w:val="00095D8F"/>
    <w:rsid w:val="000965B9"/>
    <w:rsid w:val="000977DA"/>
    <w:rsid w:val="000979E7"/>
    <w:rsid w:val="00097D15"/>
    <w:rsid w:val="000A024F"/>
    <w:rsid w:val="000A0373"/>
    <w:rsid w:val="000A0470"/>
    <w:rsid w:val="000A04E1"/>
    <w:rsid w:val="000A0B00"/>
    <w:rsid w:val="000A13BA"/>
    <w:rsid w:val="000A151E"/>
    <w:rsid w:val="000A1AE1"/>
    <w:rsid w:val="000A1BB2"/>
    <w:rsid w:val="000A2052"/>
    <w:rsid w:val="000A249D"/>
    <w:rsid w:val="000A272F"/>
    <w:rsid w:val="000A2980"/>
    <w:rsid w:val="000A2AB5"/>
    <w:rsid w:val="000A2B3A"/>
    <w:rsid w:val="000A2B94"/>
    <w:rsid w:val="000A2F56"/>
    <w:rsid w:val="000A3078"/>
    <w:rsid w:val="000A30A2"/>
    <w:rsid w:val="000A34F7"/>
    <w:rsid w:val="000A3657"/>
    <w:rsid w:val="000A36DB"/>
    <w:rsid w:val="000A38B3"/>
    <w:rsid w:val="000A3975"/>
    <w:rsid w:val="000A3B2E"/>
    <w:rsid w:val="000A3D44"/>
    <w:rsid w:val="000A3E97"/>
    <w:rsid w:val="000A42D7"/>
    <w:rsid w:val="000A43F9"/>
    <w:rsid w:val="000A44C0"/>
    <w:rsid w:val="000A4ABD"/>
    <w:rsid w:val="000A4BD7"/>
    <w:rsid w:val="000A4E10"/>
    <w:rsid w:val="000A52A3"/>
    <w:rsid w:val="000A57EC"/>
    <w:rsid w:val="000A5856"/>
    <w:rsid w:val="000A5D05"/>
    <w:rsid w:val="000A5DC2"/>
    <w:rsid w:val="000A6811"/>
    <w:rsid w:val="000A6876"/>
    <w:rsid w:val="000A6945"/>
    <w:rsid w:val="000A7048"/>
    <w:rsid w:val="000A73F8"/>
    <w:rsid w:val="000A779C"/>
    <w:rsid w:val="000A7AAA"/>
    <w:rsid w:val="000A7DCC"/>
    <w:rsid w:val="000A7DF9"/>
    <w:rsid w:val="000B0036"/>
    <w:rsid w:val="000B019F"/>
    <w:rsid w:val="000B02F4"/>
    <w:rsid w:val="000B1020"/>
    <w:rsid w:val="000B1508"/>
    <w:rsid w:val="000B1833"/>
    <w:rsid w:val="000B1A2C"/>
    <w:rsid w:val="000B1B21"/>
    <w:rsid w:val="000B2319"/>
    <w:rsid w:val="000B258B"/>
    <w:rsid w:val="000B26C5"/>
    <w:rsid w:val="000B281B"/>
    <w:rsid w:val="000B2C56"/>
    <w:rsid w:val="000B2D2D"/>
    <w:rsid w:val="000B3013"/>
    <w:rsid w:val="000B3015"/>
    <w:rsid w:val="000B337B"/>
    <w:rsid w:val="000B3854"/>
    <w:rsid w:val="000B3B28"/>
    <w:rsid w:val="000B4164"/>
    <w:rsid w:val="000B4929"/>
    <w:rsid w:val="000B4989"/>
    <w:rsid w:val="000B4DD2"/>
    <w:rsid w:val="000B5061"/>
    <w:rsid w:val="000B53EA"/>
    <w:rsid w:val="000B5451"/>
    <w:rsid w:val="000B5460"/>
    <w:rsid w:val="000B5FB2"/>
    <w:rsid w:val="000B66A4"/>
    <w:rsid w:val="000B6A14"/>
    <w:rsid w:val="000B6D87"/>
    <w:rsid w:val="000B70B7"/>
    <w:rsid w:val="000B7F8A"/>
    <w:rsid w:val="000C0064"/>
    <w:rsid w:val="000C01D2"/>
    <w:rsid w:val="000C0207"/>
    <w:rsid w:val="000C03EB"/>
    <w:rsid w:val="000C130D"/>
    <w:rsid w:val="000C132F"/>
    <w:rsid w:val="000C1631"/>
    <w:rsid w:val="000C19FF"/>
    <w:rsid w:val="000C1B33"/>
    <w:rsid w:val="000C1D03"/>
    <w:rsid w:val="000C21F9"/>
    <w:rsid w:val="000C23BF"/>
    <w:rsid w:val="000C24A9"/>
    <w:rsid w:val="000C259F"/>
    <w:rsid w:val="000C2792"/>
    <w:rsid w:val="000C288A"/>
    <w:rsid w:val="000C2AB3"/>
    <w:rsid w:val="000C3002"/>
    <w:rsid w:val="000C313C"/>
    <w:rsid w:val="000C31A7"/>
    <w:rsid w:val="000C32FF"/>
    <w:rsid w:val="000C3930"/>
    <w:rsid w:val="000C397F"/>
    <w:rsid w:val="000C4065"/>
    <w:rsid w:val="000C415F"/>
    <w:rsid w:val="000C4896"/>
    <w:rsid w:val="000C4C32"/>
    <w:rsid w:val="000C4D52"/>
    <w:rsid w:val="000C51CD"/>
    <w:rsid w:val="000C5B94"/>
    <w:rsid w:val="000C5D71"/>
    <w:rsid w:val="000C5EF8"/>
    <w:rsid w:val="000C60EA"/>
    <w:rsid w:val="000C63EB"/>
    <w:rsid w:val="000C651C"/>
    <w:rsid w:val="000C6841"/>
    <w:rsid w:val="000C6CB6"/>
    <w:rsid w:val="000C7457"/>
    <w:rsid w:val="000C75EC"/>
    <w:rsid w:val="000C792A"/>
    <w:rsid w:val="000C7AE5"/>
    <w:rsid w:val="000D01EB"/>
    <w:rsid w:val="000D03E3"/>
    <w:rsid w:val="000D04FB"/>
    <w:rsid w:val="000D0789"/>
    <w:rsid w:val="000D07EE"/>
    <w:rsid w:val="000D0AA4"/>
    <w:rsid w:val="000D0B07"/>
    <w:rsid w:val="000D0EA4"/>
    <w:rsid w:val="000D1009"/>
    <w:rsid w:val="000D1286"/>
    <w:rsid w:val="000D13C5"/>
    <w:rsid w:val="000D187D"/>
    <w:rsid w:val="000D1A6C"/>
    <w:rsid w:val="000D1C1C"/>
    <w:rsid w:val="000D1E31"/>
    <w:rsid w:val="000D2FAF"/>
    <w:rsid w:val="000D34BE"/>
    <w:rsid w:val="000D36A8"/>
    <w:rsid w:val="000D428A"/>
    <w:rsid w:val="000D46C1"/>
    <w:rsid w:val="000D521C"/>
    <w:rsid w:val="000D533E"/>
    <w:rsid w:val="000D58E3"/>
    <w:rsid w:val="000D698B"/>
    <w:rsid w:val="000D6B91"/>
    <w:rsid w:val="000D6D41"/>
    <w:rsid w:val="000D74B6"/>
    <w:rsid w:val="000D7511"/>
    <w:rsid w:val="000D77A5"/>
    <w:rsid w:val="000D7D49"/>
    <w:rsid w:val="000D7E2E"/>
    <w:rsid w:val="000E0417"/>
    <w:rsid w:val="000E0A46"/>
    <w:rsid w:val="000E0A82"/>
    <w:rsid w:val="000E15A2"/>
    <w:rsid w:val="000E1CE2"/>
    <w:rsid w:val="000E20C9"/>
    <w:rsid w:val="000E276E"/>
    <w:rsid w:val="000E2AE9"/>
    <w:rsid w:val="000E2B07"/>
    <w:rsid w:val="000E2C62"/>
    <w:rsid w:val="000E2D21"/>
    <w:rsid w:val="000E2F95"/>
    <w:rsid w:val="000E319D"/>
    <w:rsid w:val="000E3539"/>
    <w:rsid w:val="000E3AA2"/>
    <w:rsid w:val="000E42ED"/>
    <w:rsid w:val="000E4AE8"/>
    <w:rsid w:val="000E4B01"/>
    <w:rsid w:val="000E4E50"/>
    <w:rsid w:val="000E507E"/>
    <w:rsid w:val="000E5481"/>
    <w:rsid w:val="000E5764"/>
    <w:rsid w:val="000E5EE6"/>
    <w:rsid w:val="000E5F1D"/>
    <w:rsid w:val="000E64F5"/>
    <w:rsid w:val="000E6702"/>
    <w:rsid w:val="000E7314"/>
    <w:rsid w:val="000E747F"/>
    <w:rsid w:val="000E7973"/>
    <w:rsid w:val="000E7A45"/>
    <w:rsid w:val="000E7E05"/>
    <w:rsid w:val="000E7EE6"/>
    <w:rsid w:val="000F00A5"/>
    <w:rsid w:val="000F0652"/>
    <w:rsid w:val="000F0690"/>
    <w:rsid w:val="000F07DC"/>
    <w:rsid w:val="000F07EB"/>
    <w:rsid w:val="000F0E44"/>
    <w:rsid w:val="000F1029"/>
    <w:rsid w:val="000F12F8"/>
    <w:rsid w:val="000F18FE"/>
    <w:rsid w:val="000F20C9"/>
    <w:rsid w:val="000F2139"/>
    <w:rsid w:val="000F22CC"/>
    <w:rsid w:val="000F2868"/>
    <w:rsid w:val="000F2B4D"/>
    <w:rsid w:val="000F2C2E"/>
    <w:rsid w:val="000F2D05"/>
    <w:rsid w:val="000F2DDC"/>
    <w:rsid w:val="000F2EBF"/>
    <w:rsid w:val="000F322B"/>
    <w:rsid w:val="000F32EA"/>
    <w:rsid w:val="000F3662"/>
    <w:rsid w:val="000F390B"/>
    <w:rsid w:val="000F3B2D"/>
    <w:rsid w:val="000F3DBE"/>
    <w:rsid w:val="000F3E3A"/>
    <w:rsid w:val="000F45CC"/>
    <w:rsid w:val="000F4794"/>
    <w:rsid w:val="000F4D0E"/>
    <w:rsid w:val="000F504E"/>
    <w:rsid w:val="000F5241"/>
    <w:rsid w:val="000F53CF"/>
    <w:rsid w:val="000F55B6"/>
    <w:rsid w:val="000F5AA5"/>
    <w:rsid w:val="000F5AC5"/>
    <w:rsid w:val="000F5D8A"/>
    <w:rsid w:val="000F5E3F"/>
    <w:rsid w:val="000F5F91"/>
    <w:rsid w:val="000F6116"/>
    <w:rsid w:val="000F641F"/>
    <w:rsid w:val="000F6C3D"/>
    <w:rsid w:val="000F6C5F"/>
    <w:rsid w:val="000F6E09"/>
    <w:rsid w:val="000F7329"/>
    <w:rsid w:val="000F7438"/>
    <w:rsid w:val="000F7CB3"/>
    <w:rsid w:val="00100025"/>
    <w:rsid w:val="0010018B"/>
    <w:rsid w:val="0010058A"/>
    <w:rsid w:val="001007DA"/>
    <w:rsid w:val="001009AC"/>
    <w:rsid w:val="001014B2"/>
    <w:rsid w:val="0010170E"/>
    <w:rsid w:val="00101F94"/>
    <w:rsid w:val="001027A7"/>
    <w:rsid w:val="00102C9B"/>
    <w:rsid w:val="00102EAC"/>
    <w:rsid w:val="00102FD0"/>
    <w:rsid w:val="00103025"/>
    <w:rsid w:val="0010313B"/>
    <w:rsid w:val="0010349A"/>
    <w:rsid w:val="0010355C"/>
    <w:rsid w:val="00103D1D"/>
    <w:rsid w:val="00103F16"/>
    <w:rsid w:val="001041AD"/>
    <w:rsid w:val="00104659"/>
    <w:rsid w:val="00104688"/>
    <w:rsid w:val="00104AEC"/>
    <w:rsid w:val="00105A70"/>
    <w:rsid w:val="00105BE9"/>
    <w:rsid w:val="00105F24"/>
    <w:rsid w:val="00105F8B"/>
    <w:rsid w:val="0010649D"/>
    <w:rsid w:val="001065DD"/>
    <w:rsid w:val="0010665D"/>
    <w:rsid w:val="001066F4"/>
    <w:rsid w:val="00106AF8"/>
    <w:rsid w:val="00106DDE"/>
    <w:rsid w:val="0010731E"/>
    <w:rsid w:val="00107401"/>
    <w:rsid w:val="001078E6"/>
    <w:rsid w:val="00107977"/>
    <w:rsid w:val="00107995"/>
    <w:rsid w:val="001106A3"/>
    <w:rsid w:val="00110D98"/>
    <w:rsid w:val="0011109F"/>
    <w:rsid w:val="0011119C"/>
    <w:rsid w:val="0011186F"/>
    <w:rsid w:val="00111C16"/>
    <w:rsid w:val="00112A60"/>
    <w:rsid w:val="00113D1B"/>
    <w:rsid w:val="00113EAC"/>
    <w:rsid w:val="00114606"/>
    <w:rsid w:val="00114699"/>
    <w:rsid w:val="001146A1"/>
    <w:rsid w:val="00114917"/>
    <w:rsid w:val="00114DD4"/>
    <w:rsid w:val="001152BB"/>
    <w:rsid w:val="00115701"/>
    <w:rsid w:val="00115749"/>
    <w:rsid w:val="0011591F"/>
    <w:rsid w:val="00115B69"/>
    <w:rsid w:val="00115F61"/>
    <w:rsid w:val="001161EB"/>
    <w:rsid w:val="00116228"/>
    <w:rsid w:val="001166C9"/>
    <w:rsid w:val="001172A4"/>
    <w:rsid w:val="00117C75"/>
    <w:rsid w:val="001204DE"/>
    <w:rsid w:val="001207BE"/>
    <w:rsid w:val="001209FF"/>
    <w:rsid w:val="00120D8E"/>
    <w:rsid w:val="00121154"/>
    <w:rsid w:val="001214FF"/>
    <w:rsid w:val="00121B5B"/>
    <w:rsid w:val="0012298A"/>
    <w:rsid w:val="00122CC3"/>
    <w:rsid w:val="00122D56"/>
    <w:rsid w:val="00123369"/>
    <w:rsid w:val="00123A60"/>
    <w:rsid w:val="00123AB5"/>
    <w:rsid w:val="00123CC9"/>
    <w:rsid w:val="00123DA0"/>
    <w:rsid w:val="00123DA2"/>
    <w:rsid w:val="00123EF4"/>
    <w:rsid w:val="001240C8"/>
    <w:rsid w:val="00124386"/>
    <w:rsid w:val="0012511B"/>
    <w:rsid w:val="001252B6"/>
    <w:rsid w:val="00125403"/>
    <w:rsid w:val="00125461"/>
    <w:rsid w:val="00125476"/>
    <w:rsid w:val="001255C1"/>
    <w:rsid w:val="001257D5"/>
    <w:rsid w:val="00126734"/>
    <w:rsid w:val="0012705C"/>
    <w:rsid w:val="00127084"/>
    <w:rsid w:val="00127184"/>
    <w:rsid w:val="00127FCA"/>
    <w:rsid w:val="0013056A"/>
    <w:rsid w:val="00130E02"/>
    <w:rsid w:val="00131051"/>
    <w:rsid w:val="00131189"/>
    <w:rsid w:val="001311AD"/>
    <w:rsid w:val="001313DB"/>
    <w:rsid w:val="0013167B"/>
    <w:rsid w:val="00131706"/>
    <w:rsid w:val="00131CAD"/>
    <w:rsid w:val="00131CB4"/>
    <w:rsid w:val="00131F58"/>
    <w:rsid w:val="0013207F"/>
    <w:rsid w:val="001320A4"/>
    <w:rsid w:val="001326DB"/>
    <w:rsid w:val="001327C3"/>
    <w:rsid w:val="00132889"/>
    <w:rsid w:val="00132894"/>
    <w:rsid w:val="00133760"/>
    <w:rsid w:val="00133B59"/>
    <w:rsid w:val="00134338"/>
    <w:rsid w:val="00134AA5"/>
    <w:rsid w:val="00134BE9"/>
    <w:rsid w:val="00134CC0"/>
    <w:rsid w:val="00134EE0"/>
    <w:rsid w:val="0013507A"/>
    <w:rsid w:val="001355DB"/>
    <w:rsid w:val="0013573E"/>
    <w:rsid w:val="001359BF"/>
    <w:rsid w:val="00135A2C"/>
    <w:rsid w:val="00135BB9"/>
    <w:rsid w:val="00135C68"/>
    <w:rsid w:val="00136338"/>
    <w:rsid w:val="0013639B"/>
    <w:rsid w:val="00136615"/>
    <w:rsid w:val="0013683B"/>
    <w:rsid w:val="00136A38"/>
    <w:rsid w:val="00136AF0"/>
    <w:rsid w:val="00136B0B"/>
    <w:rsid w:val="00136EFD"/>
    <w:rsid w:val="0013707D"/>
    <w:rsid w:val="00137186"/>
    <w:rsid w:val="00137222"/>
    <w:rsid w:val="0013728F"/>
    <w:rsid w:val="00137496"/>
    <w:rsid w:val="001376E5"/>
    <w:rsid w:val="00137C19"/>
    <w:rsid w:val="00137E33"/>
    <w:rsid w:val="00140224"/>
    <w:rsid w:val="0014026E"/>
    <w:rsid w:val="001404A5"/>
    <w:rsid w:val="001406EF"/>
    <w:rsid w:val="001407A0"/>
    <w:rsid w:val="00140A19"/>
    <w:rsid w:val="00140A1A"/>
    <w:rsid w:val="00140EEB"/>
    <w:rsid w:val="00140F2D"/>
    <w:rsid w:val="0014101E"/>
    <w:rsid w:val="00141222"/>
    <w:rsid w:val="001414ED"/>
    <w:rsid w:val="001416D1"/>
    <w:rsid w:val="0014186B"/>
    <w:rsid w:val="00141AE2"/>
    <w:rsid w:val="00141D57"/>
    <w:rsid w:val="001422D9"/>
    <w:rsid w:val="00142471"/>
    <w:rsid w:val="00142A90"/>
    <w:rsid w:val="00142E4A"/>
    <w:rsid w:val="00143257"/>
    <w:rsid w:val="00143BC4"/>
    <w:rsid w:val="00144106"/>
    <w:rsid w:val="00144A62"/>
    <w:rsid w:val="00144BE4"/>
    <w:rsid w:val="00144CCF"/>
    <w:rsid w:val="00145023"/>
    <w:rsid w:val="00145088"/>
    <w:rsid w:val="00145232"/>
    <w:rsid w:val="00145345"/>
    <w:rsid w:val="00145511"/>
    <w:rsid w:val="0014561E"/>
    <w:rsid w:val="00145C4B"/>
    <w:rsid w:val="0014626E"/>
    <w:rsid w:val="001465DB"/>
    <w:rsid w:val="0014667A"/>
    <w:rsid w:val="001467E5"/>
    <w:rsid w:val="001467F5"/>
    <w:rsid w:val="00146877"/>
    <w:rsid w:val="00146FDB"/>
    <w:rsid w:val="00147A14"/>
    <w:rsid w:val="00147B03"/>
    <w:rsid w:val="00147DD6"/>
    <w:rsid w:val="00147F09"/>
    <w:rsid w:val="00147F57"/>
    <w:rsid w:val="001506AA"/>
    <w:rsid w:val="00150DB3"/>
    <w:rsid w:val="00150F08"/>
    <w:rsid w:val="0015168E"/>
    <w:rsid w:val="001516F7"/>
    <w:rsid w:val="00152252"/>
    <w:rsid w:val="001522F7"/>
    <w:rsid w:val="00152347"/>
    <w:rsid w:val="0015255C"/>
    <w:rsid w:val="0015257D"/>
    <w:rsid w:val="00152959"/>
    <w:rsid w:val="00152E27"/>
    <w:rsid w:val="00152F09"/>
    <w:rsid w:val="0015336B"/>
    <w:rsid w:val="00153687"/>
    <w:rsid w:val="00153804"/>
    <w:rsid w:val="00153819"/>
    <w:rsid w:val="00153E24"/>
    <w:rsid w:val="00153EB7"/>
    <w:rsid w:val="00153F86"/>
    <w:rsid w:val="0015431B"/>
    <w:rsid w:val="0015448F"/>
    <w:rsid w:val="001546AF"/>
    <w:rsid w:val="00154DC5"/>
    <w:rsid w:val="00154EAB"/>
    <w:rsid w:val="001551A3"/>
    <w:rsid w:val="00155227"/>
    <w:rsid w:val="001560D2"/>
    <w:rsid w:val="00156F6C"/>
    <w:rsid w:val="00156F87"/>
    <w:rsid w:val="00157401"/>
    <w:rsid w:val="001578CF"/>
    <w:rsid w:val="00157CA0"/>
    <w:rsid w:val="00157E37"/>
    <w:rsid w:val="00157E9F"/>
    <w:rsid w:val="00160872"/>
    <w:rsid w:val="00161F5D"/>
    <w:rsid w:val="001629EC"/>
    <w:rsid w:val="00162A4B"/>
    <w:rsid w:val="00162ABD"/>
    <w:rsid w:val="001631D2"/>
    <w:rsid w:val="001634E6"/>
    <w:rsid w:val="001637D9"/>
    <w:rsid w:val="001642B8"/>
    <w:rsid w:val="00164617"/>
    <w:rsid w:val="0016473A"/>
    <w:rsid w:val="00164F91"/>
    <w:rsid w:val="001650E0"/>
    <w:rsid w:val="00165174"/>
    <w:rsid w:val="00165582"/>
    <w:rsid w:val="0016566D"/>
    <w:rsid w:val="00165811"/>
    <w:rsid w:val="001659CB"/>
    <w:rsid w:val="00165D9D"/>
    <w:rsid w:val="001665B4"/>
    <w:rsid w:val="0016718C"/>
    <w:rsid w:val="001671DC"/>
    <w:rsid w:val="00167449"/>
    <w:rsid w:val="00167F92"/>
    <w:rsid w:val="00170068"/>
    <w:rsid w:val="001705CA"/>
    <w:rsid w:val="00170633"/>
    <w:rsid w:val="0017151F"/>
    <w:rsid w:val="00171640"/>
    <w:rsid w:val="001716B8"/>
    <w:rsid w:val="0017197A"/>
    <w:rsid w:val="00171E79"/>
    <w:rsid w:val="001728EA"/>
    <w:rsid w:val="0017293A"/>
    <w:rsid w:val="00172C8D"/>
    <w:rsid w:val="00172FA3"/>
    <w:rsid w:val="001734BE"/>
    <w:rsid w:val="001734E3"/>
    <w:rsid w:val="001738F4"/>
    <w:rsid w:val="001739DF"/>
    <w:rsid w:val="00174050"/>
    <w:rsid w:val="001744B0"/>
    <w:rsid w:val="001745D4"/>
    <w:rsid w:val="0017492F"/>
    <w:rsid w:val="00174966"/>
    <w:rsid w:val="00174D43"/>
    <w:rsid w:val="00174D7E"/>
    <w:rsid w:val="00175094"/>
    <w:rsid w:val="001751BC"/>
    <w:rsid w:val="00175377"/>
    <w:rsid w:val="001753A0"/>
    <w:rsid w:val="0017687A"/>
    <w:rsid w:val="001773B1"/>
    <w:rsid w:val="00177D1E"/>
    <w:rsid w:val="00180177"/>
    <w:rsid w:val="001807D8"/>
    <w:rsid w:val="0018082B"/>
    <w:rsid w:val="0018093C"/>
    <w:rsid w:val="00181041"/>
    <w:rsid w:val="00181731"/>
    <w:rsid w:val="00181801"/>
    <w:rsid w:val="00181A4A"/>
    <w:rsid w:val="00181CDE"/>
    <w:rsid w:val="00182043"/>
    <w:rsid w:val="001820F5"/>
    <w:rsid w:val="0018258C"/>
    <w:rsid w:val="0018285B"/>
    <w:rsid w:val="00182A91"/>
    <w:rsid w:val="00182AC3"/>
    <w:rsid w:val="00182E66"/>
    <w:rsid w:val="00182F2D"/>
    <w:rsid w:val="001830B9"/>
    <w:rsid w:val="0018310D"/>
    <w:rsid w:val="001834DF"/>
    <w:rsid w:val="00183948"/>
    <w:rsid w:val="00183B22"/>
    <w:rsid w:val="00183C43"/>
    <w:rsid w:val="00183D08"/>
    <w:rsid w:val="00184051"/>
    <w:rsid w:val="0018417D"/>
    <w:rsid w:val="001843A5"/>
    <w:rsid w:val="001844A3"/>
    <w:rsid w:val="001844A8"/>
    <w:rsid w:val="00184622"/>
    <w:rsid w:val="001857FB"/>
    <w:rsid w:val="00185A29"/>
    <w:rsid w:val="001869EC"/>
    <w:rsid w:val="00186E51"/>
    <w:rsid w:val="001872D7"/>
    <w:rsid w:val="001877FE"/>
    <w:rsid w:val="00190017"/>
    <w:rsid w:val="001906D4"/>
    <w:rsid w:val="00190753"/>
    <w:rsid w:val="001907FC"/>
    <w:rsid w:val="001908A5"/>
    <w:rsid w:val="00190CF7"/>
    <w:rsid w:val="00190D6F"/>
    <w:rsid w:val="0019100E"/>
    <w:rsid w:val="0019136B"/>
    <w:rsid w:val="0019138B"/>
    <w:rsid w:val="0019144F"/>
    <w:rsid w:val="001914DE"/>
    <w:rsid w:val="001917BA"/>
    <w:rsid w:val="00191954"/>
    <w:rsid w:val="00191AD2"/>
    <w:rsid w:val="00191E75"/>
    <w:rsid w:val="00191FB7"/>
    <w:rsid w:val="00192650"/>
    <w:rsid w:val="00192E4C"/>
    <w:rsid w:val="00193274"/>
    <w:rsid w:val="00193486"/>
    <w:rsid w:val="00193530"/>
    <w:rsid w:val="001936B6"/>
    <w:rsid w:val="0019390D"/>
    <w:rsid w:val="00193938"/>
    <w:rsid w:val="00193BA0"/>
    <w:rsid w:val="0019403B"/>
    <w:rsid w:val="0019443C"/>
    <w:rsid w:val="001947CB"/>
    <w:rsid w:val="00194A08"/>
    <w:rsid w:val="00194E9A"/>
    <w:rsid w:val="001951D9"/>
    <w:rsid w:val="0019528E"/>
    <w:rsid w:val="001952DB"/>
    <w:rsid w:val="001954B6"/>
    <w:rsid w:val="00195C27"/>
    <w:rsid w:val="00195D9D"/>
    <w:rsid w:val="00195E31"/>
    <w:rsid w:val="00195FF6"/>
    <w:rsid w:val="00196162"/>
    <w:rsid w:val="001961B8"/>
    <w:rsid w:val="00196977"/>
    <w:rsid w:val="00196C2A"/>
    <w:rsid w:val="00196FDC"/>
    <w:rsid w:val="0019702B"/>
    <w:rsid w:val="00197481"/>
    <w:rsid w:val="00197601"/>
    <w:rsid w:val="00197778"/>
    <w:rsid w:val="00197CC7"/>
    <w:rsid w:val="001A056F"/>
    <w:rsid w:val="001A0839"/>
    <w:rsid w:val="001A0E84"/>
    <w:rsid w:val="001A0F0C"/>
    <w:rsid w:val="001A147F"/>
    <w:rsid w:val="001A162E"/>
    <w:rsid w:val="001A16E9"/>
    <w:rsid w:val="001A1877"/>
    <w:rsid w:val="001A190B"/>
    <w:rsid w:val="001A1E37"/>
    <w:rsid w:val="001A1FBC"/>
    <w:rsid w:val="001A20C9"/>
    <w:rsid w:val="001A2275"/>
    <w:rsid w:val="001A26A7"/>
    <w:rsid w:val="001A2AB5"/>
    <w:rsid w:val="001A3338"/>
    <w:rsid w:val="001A33EC"/>
    <w:rsid w:val="001A349C"/>
    <w:rsid w:val="001A40F3"/>
    <w:rsid w:val="001A5750"/>
    <w:rsid w:val="001A57DE"/>
    <w:rsid w:val="001A5933"/>
    <w:rsid w:val="001A59D6"/>
    <w:rsid w:val="001A5A14"/>
    <w:rsid w:val="001A5A62"/>
    <w:rsid w:val="001A5B01"/>
    <w:rsid w:val="001A5C7B"/>
    <w:rsid w:val="001A5EA7"/>
    <w:rsid w:val="001A60F6"/>
    <w:rsid w:val="001A6242"/>
    <w:rsid w:val="001A63F7"/>
    <w:rsid w:val="001A6706"/>
    <w:rsid w:val="001A6FF0"/>
    <w:rsid w:val="001A709C"/>
    <w:rsid w:val="001A7307"/>
    <w:rsid w:val="001A750A"/>
    <w:rsid w:val="001B008D"/>
    <w:rsid w:val="001B0326"/>
    <w:rsid w:val="001B03F1"/>
    <w:rsid w:val="001B0428"/>
    <w:rsid w:val="001B0579"/>
    <w:rsid w:val="001B07D2"/>
    <w:rsid w:val="001B0881"/>
    <w:rsid w:val="001B0A3A"/>
    <w:rsid w:val="001B10B5"/>
    <w:rsid w:val="001B137C"/>
    <w:rsid w:val="001B157E"/>
    <w:rsid w:val="001B1776"/>
    <w:rsid w:val="001B1AD6"/>
    <w:rsid w:val="001B2186"/>
    <w:rsid w:val="001B22FA"/>
    <w:rsid w:val="001B2432"/>
    <w:rsid w:val="001B2CCD"/>
    <w:rsid w:val="001B2FCF"/>
    <w:rsid w:val="001B32E9"/>
    <w:rsid w:val="001B3626"/>
    <w:rsid w:val="001B36EC"/>
    <w:rsid w:val="001B3E7C"/>
    <w:rsid w:val="001B4296"/>
    <w:rsid w:val="001B4653"/>
    <w:rsid w:val="001B4719"/>
    <w:rsid w:val="001B4AB5"/>
    <w:rsid w:val="001B4E6A"/>
    <w:rsid w:val="001B513D"/>
    <w:rsid w:val="001B54E6"/>
    <w:rsid w:val="001B55CC"/>
    <w:rsid w:val="001B58F0"/>
    <w:rsid w:val="001B58F2"/>
    <w:rsid w:val="001B5BFF"/>
    <w:rsid w:val="001B5C62"/>
    <w:rsid w:val="001B5CA3"/>
    <w:rsid w:val="001B5DC2"/>
    <w:rsid w:val="001B5F5E"/>
    <w:rsid w:val="001B6087"/>
    <w:rsid w:val="001B6339"/>
    <w:rsid w:val="001B67B3"/>
    <w:rsid w:val="001B6B14"/>
    <w:rsid w:val="001B6B1E"/>
    <w:rsid w:val="001B770C"/>
    <w:rsid w:val="001B792B"/>
    <w:rsid w:val="001C07F9"/>
    <w:rsid w:val="001C0963"/>
    <w:rsid w:val="001C0ABA"/>
    <w:rsid w:val="001C0BFC"/>
    <w:rsid w:val="001C1265"/>
    <w:rsid w:val="001C12B5"/>
    <w:rsid w:val="001C1318"/>
    <w:rsid w:val="001C14C3"/>
    <w:rsid w:val="001C2349"/>
    <w:rsid w:val="001C2B3C"/>
    <w:rsid w:val="001C3188"/>
    <w:rsid w:val="001C36AA"/>
    <w:rsid w:val="001C3869"/>
    <w:rsid w:val="001C3A93"/>
    <w:rsid w:val="001C3B9F"/>
    <w:rsid w:val="001C3E58"/>
    <w:rsid w:val="001C4701"/>
    <w:rsid w:val="001C473B"/>
    <w:rsid w:val="001C4AC2"/>
    <w:rsid w:val="001C4EC4"/>
    <w:rsid w:val="001C509F"/>
    <w:rsid w:val="001C5242"/>
    <w:rsid w:val="001C554E"/>
    <w:rsid w:val="001C5B58"/>
    <w:rsid w:val="001C5E97"/>
    <w:rsid w:val="001C5F15"/>
    <w:rsid w:val="001C60B0"/>
    <w:rsid w:val="001C6142"/>
    <w:rsid w:val="001C6143"/>
    <w:rsid w:val="001C63B4"/>
    <w:rsid w:val="001C6451"/>
    <w:rsid w:val="001C6D52"/>
    <w:rsid w:val="001C6F7A"/>
    <w:rsid w:val="001C7022"/>
    <w:rsid w:val="001C73CB"/>
    <w:rsid w:val="001C76C5"/>
    <w:rsid w:val="001C793B"/>
    <w:rsid w:val="001D002C"/>
    <w:rsid w:val="001D009C"/>
    <w:rsid w:val="001D02F9"/>
    <w:rsid w:val="001D05C2"/>
    <w:rsid w:val="001D0D69"/>
    <w:rsid w:val="001D0ED5"/>
    <w:rsid w:val="001D113E"/>
    <w:rsid w:val="001D1A13"/>
    <w:rsid w:val="001D1AF3"/>
    <w:rsid w:val="001D1CCC"/>
    <w:rsid w:val="001D1F45"/>
    <w:rsid w:val="001D203A"/>
    <w:rsid w:val="001D21A4"/>
    <w:rsid w:val="001D2301"/>
    <w:rsid w:val="001D23A9"/>
    <w:rsid w:val="001D24B2"/>
    <w:rsid w:val="001D2C83"/>
    <w:rsid w:val="001D2F1B"/>
    <w:rsid w:val="001D344F"/>
    <w:rsid w:val="001D38F8"/>
    <w:rsid w:val="001D3B07"/>
    <w:rsid w:val="001D3B71"/>
    <w:rsid w:val="001D3B85"/>
    <w:rsid w:val="001D3DA7"/>
    <w:rsid w:val="001D414F"/>
    <w:rsid w:val="001D46A1"/>
    <w:rsid w:val="001D4865"/>
    <w:rsid w:val="001D4C7D"/>
    <w:rsid w:val="001D4C93"/>
    <w:rsid w:val="001D4F44"/>
    <w:rsid w:val="001D5677"/>
    <w:rsid w:val="001D5D55"/>
    <w:rsid w:val="001D5F17"/>
    <w:rsid w:val="001D6198"/>
    <w:rsid w:val="001D648C"/>
    <w:rsid w:val="001D6512"/>
    <w:rsid w:val="001D6618"/>
    <w:rsid w:val="001D6691"/>
    <w:rsid w:val="001D6DC0"/>
    <w:rsid w:val="001D6F03"/>
    <w:rsid w:val="001D7167"/>
    <w:rsid w:val="001D73B1"/>
    <w:rsid w:val="001D7423"/>
    <w:rsid w:val="001D7536"/>
    <w:rsid w:val="001D79C5"/>
    <w:rsid w:val="001D79E7"/>
    <w:rsid w:val="001D7A24"/>
    <w:rsid w:val="001D7C7D"/>
    <w:rsid w:val="001D7F91"/>
    <w:rsid w:val="001E0164"/>
    <w:rsid w:val="001E05EB"/>
    <w:rsid w:val="001E064B"/>
    <w:rsid w:val="001E1231"/>
    <w:rsid w:val="001E1336"/>
    <w:rsid w:val="001E18B4"/>
    <w:rsid w:val="001E1B16"/>
    <w:rsid w:val="001E1BA0"/>
    <w:rsid w:val="001E217A"/>
    <w:rsid w:val="001E24A7"/>
    <w:rsid w:val="001E24A9"/>
    <w:rsid w:val="001E2882"/>
    <w:rsid w:val="001E2AD0"/>
    <w:rsid w:val="001E2B1A"/>
    <w:rsid w:val="001E2B1E"/>
    <w:rsid w:val="001E2CC4"/>
    <w:rsid w:val="001E2E7A"/>
    <w:rsid w:val="001E303C"/>
    <w:rsid w:val="001E310C"/>
    <w:rsid w:val="001E3880"/>
    <w:rsid w:val="001E3C7B"/>
    <w:rsid w:val="001E3D7D"/>
    <w:rsid w:val="001E3E4B"/>
    <w:rsid w:val="001E3F07"/>
    <w:rsid w:val="001E4BCB"/>
    <w:rsid w:val="001E4CDF"/>
    <w:rsid w:val="001E5476"/>
    <w:rsid w:val="001E59D6"/>
    <w:rsid w:val="001E5AE0"/>
    <w:rsid w:val="001E5B95"/>
    <w:rsid w:val="001E5DC5"/>
    <w:rsid w:val="001E606F"/>
    <w:rsid w:val="001E6153"/>
    <w:rsid w:val="001E62C2"/>
    <w:rsid w:val="001E665D"/>
    <w:rsid w:val="001E6A38"/>
    <w:rsid w:val="001E6B3A"/>
    <w:rsid w:val="001E6DED"/>
    <w:rsid w:val="001E6DF7"/>
    <w:rsid w:val="001E72F9"/>
    <w:rsid w:val="001E73FE"/>
    <w:rsid w:val="001E74E7"/>
    <w:rsid w:val="001E763A"/>
    <w:rsid w:val="001E7768"/>
    <w:rsid w:val="001E7B17"/>
    <w:rsid w:val="001E7FD3"/>
    <w:rsid w:val="001F0371"/>
    <w:rsid w:val="001F04A6"/>
    <w:rsid w:val="001F0647"/>
    <w:rsid w:val="001F0B7B"/>
    <w:rsid w:val="001F0EB6"/>
    <w:rsid w:val="001F0EFA"/>
    <w:rsid w:val="001F1B0C"/>
    <w:rsid w:val="001F1BDC"/>
    <w:rsid w:val="001F1DAB"/>
    <w:rsid w:val="001F1FA6"/>
    <w:rsid w:val="001F26FF"/>
    <w:rsid w:val="001F28F0"/>
    <w:rsid w:val="001F29CB"/>
    <w:rsid w:val="001F2A0D"/>
    <w:rsid w:val="001F2A15"/>
    <w:rsid w:val="001F2A33"/>
    <w:rsid w:val="001F3118"/>
    <w:rsid w:val="001F33E5"/>
    <w:rsid w:val="001F3528"/>
    <w:rsid w:val="001F35B4"/>
    <w:rsid w:val="001F3A1A"/>
    <w:rsid w:val="001F3B0E"/>
    <w:rsid w:val="001F3FD9"/>
    <w:rsid w:val="001F4056"/>
    <w:rsid w:val="001F41A7"/>
    <w:rsid w:val="001F42B8"/>
    <w:rsid w:val="001F43A4"/>
    <w:rsid w:val="001F4436"/>
    <w:rsid w:val="001F44D8"/>
    <w:rsid w:val="001F4BF5"/>
    <w:rsid w:val="001F5092"/>
    <w:rsid w:val="001F5209"/>
    <w:rsid w:val="001F53C2"/>
    <w:rsid w:val="001F5402"/>
    <w:rsid w:val="001F57D0"/>
    <w:rsid w:val="001F5966"/>
    <w:rsid w:val="001F5A28"/>
    <w:rsid w:val="001F5BB8"/>
    <w:rsid w:val="001F5E67"/>
    <w:rsid w:val="001F649B"/>
    <w:rsid w:val="001F64BA"/>
    <w:rsid w:val="001F66D1"/>
    <w:rsid w:val="001F6E07"/>
    <w:rsid w:val="001F6FE2"/>
    <w:rsid w:val="001F73D6"/>
    <w:rsid w:val="001F75C3"/>
    <w:rsid w:val="001F7C0F"/>
    <w:rsid w:val="001F7F1A"/>
    <w:rsid w:val="00200434"/>
    <w:rsid w:val="0020045B"/>
    <w:rsid w:val="002005D7"/>
    <w:rsid w:val="00200808"/>
    <w:rsid w:val="00200B8B"/>
    <w:rsid w:val="00201A9B"/>
    <w:rsid w:val="00201AEE"/>
    <w:rsid w:val="00201B0C"/>
    <w:rsid w:val="00201CCC"/>
    <w:rsid w:val="00202073"/>
    <w:rsid w:val="002022EF"/>
    <w:rsid w:val="002023A6"/>
    <w:rsid w:val="002028AF"/>
    <w:rsid w:val="00202ACF"/>
    <w:rsid w:val="00202CF7"/>
    <w:rsid w:val="00202CFC"/>
    <w:rsid w:val="00203A06"/>
    <w:rsid w:val="00203AD7"/>
    <w:rsid w:val="002041C3"/>
    <w:rsid w:val="00204302"/>
    <w:rsid w:val="002044B3"/>
    <w:rsid w:val="0020477D"/>
    <w:rsid w:val="002048EA"/>
    <w:rsid w:val="00204B50"/>
    <w:rsid w:val="00204FA8"/>
    <w:rsid w:val="002054AC"/>
    <w:rsid w:val="002056D1"/>
    <w:rsid w:val="00205D6F"/>
    <w:rsid w:val="00206083"/>
    <w:rsid w:val="00206552"/>
    <w:rsid w:val="00206626"/>
    <w:rsid w:val="00206639"/>
    <w:rsid w:val="00206667"/>
    <w:rsid w:val="002067CC"/>
    <w:rsid w:val="00206D33"/>
    <w:rsid w:val="002071AA"/>
    <w:rsid w:val="00207728"/>
    <w:rsid w:val="0020795A"/>
    <w:rsid w:val="00207DB7"/>
    <w:rsid w:val="00210083"/>
    <w:rsid w:val="00210209"/>
    <w:rsid w:val="002104CA"/>
    <w:rsid w:val="00210918"/>
    <w:rsid w:val="00210B1A"/>
    <w:rsid w:val="0021109E"/>
    <w:rsid w:val="002116C0"/>
    <w:rsid w:val="00211A5D"/>
    <w:rsid w:val="0021261C"/>
    <w:rsid w:val="00212625"/>
    <w:rsid w:val="002126A0"/>
    <w:rsid w:val="002127C5"/>
    <w:rsid w:val="00212B1C"/>
    <w:rsid w:val="00212DCE"/>
    <w:rsid w:val="00212E27"/>
    <w:rsid w:val="00212F52"/>
    <w:rsid w:val="00213189"/>
    <w:rsid w:val="0021331E"/>
    <w:rsid w:val="0021341C"/>
    <w:rsid w:val="0021386D"/>
    <w:rsid w:val="00213DBE"/>
    <w:rsid w:val="00213F53"/>
    <w:rsid w:val="00214292"/>
    <w:rsid w:val="00214436"/>
    <w:rsid w:val="00214D5A"/>
    <w:rsid w:val="00215094"/>
    <w:rsid w:val="00215268"/>
    <w:rsid w:val="002153BA"/>
    <w:rsid w:val="002153F5"/>
    <w:rsid w:val="002156AC"/>
    <w:rsid w:val="00215A7B"/>
    <w:rsid w:val="00215A98"/>
    <w:rsid w:val="00215B68"/>
    <w:rsid w:val="00215FF9"/>
    <w:rsid w:val="0021611E"/>
    <w:rsid w:val="002162AC"/>
    <w:rsid w:val="002175E4"/>
    <w:rsid w:val="00217845"/>
    <w:rsid w:val="00217B29"/>
    <w:rsid w:val="00217D77"/>
    <w:rsid w:val="00217E6E"/>
    <w:rsid w:val="00220056"/>
    <w:rsid w:val="0022018D"/>
    <w:rsid w:val="00220357"/>
    <w:rsid w:val="00220448"/>
    <w:rsid w:val="002204DE"/>
    <w:rsid w:val="002205B2"/>
    <w:rsid w:val="002208A7"/>
    <w:rsid w:val="00220A93"/>
    <w:rsid w:val="002211C4"/>
    <w:rsid w:val="0022126D"/>
    <w:rsid w:val="0022162D"/>
    <w:rsid w:val="00221B72"/>
    <w:rsid w:val="00221B9D"/>
    <w:rsid w:val="00221C86"/>
    <w:rsid w:val="00221F33"/>
    <w:rsid w:val="0022200D"/>
    <w:rsid w:val="00222630"/>
    <w:rsid w:val="00222D36"/>
    <w:rsid w:val="002235F1"/>
    <w:rsid w:val="00223728"/>
    <w:rsid w:val="00223938"/>
    <w:rsid w:val="00223B85"/>
    <w:rsid w:val="00224280"/>
    <w:rsid w:val="00224B5B"/>
    <w:rsid w:val="002255AB"/>
    <w:rsid w:val="002258AF"/>
    <w:rsid w:val="002259A6"/>
    <w:rsid w:val="00225D51"/>
    <w:rsid w:val="00225D65"/>
    <w:rsid w:val="00225E18"/>
    <w:rsid w:val="002267B0"/>
    <w:rsid w:val="00226AAD"/>
    <w:rsid w:val="00226CC6"/>
    <w:rsid w:val="00226E5A"/>
    <w:rsid w:val="00226EB6"/>
    <w:rsid w:val="00226FEA"/>
    <w:rsid w:val="00227D7F"/>
    <w:rsid w:val="0023013A"/>
    <w:rsid w:val="00230167"/>
    <w:rsid w:val="002301ED"/>
    <w:rsid w:val="00230782"/>
    <w:rsid w:val="00230F8A"/>
    <w:rsid w:val="002313C2"/>
    <w:rsid w:val="00231695"/>
    <w:rsid w:val="002320B3"/>
    <w:rsid w:val="002322C5"/>
    <w:rsid w:val="002327EB"/>
    <w:rsid w:val="00232A1B"/>
    <w:rsid w:val="00232DA1"/>
    <w:rsid w:val="002334A2"/>
    <w:rsid w:val="002337E0"/>
    <w:rsid w:val="00233B13"/>
    <w:rsid w:val="00233C55"/>
    <w:rsid w:val="002343BB"/>
    <w:rsid w:val="0023459C"/>
    <w:rsid w:val="00234825"/>
    <w:rsid w:val="00234A79"/>
    <w:rsid w:val="002350A1"/>
    <w:rsid w:val="00235187"/>
    <w:rsid w:val="002358E1"/>
    <w:rsid w:val="00235DAE"/>
    <w:rsid w:val="00236007"/>
    <w:rsid w:val="0023621F"/>
    <w:rsid w:val="002371B6"/>
    <w:rsid w:val="00237A8C"/>
    <w:rsid w:val="00237CF3"/>
    <w:rsid w:val="0024023B"/>
    <w:rsid w:val="00240A09"/>
    <w:rsid w:val="00240A2E"/>
    <w:rsid w:val="00240DE3"/>
    <w:rsid w:val="00240E65"/>
    <w:rsid w:val="0024133D"/>
    <w:rsid w:val="00241384"/>
    <w:rsid w:val="00241638"/>
    <w:rsid w:val="002416C2"/>
    <w:rsid w:val="00241723"/>
    <w:rsid w:val="00241E0D"/>
    <w:rsid w:val="00241F45"/>
    <w:rsid w:val="002420C6"/>
    <w:rsid w:val="0024231C"/>
    <w:rsid w:val="002423B3"/>
    <w:rsid w:val="00242724"/>
    <w:rsid w:val="00242792"/>
    <w:rsid w:val="00242984"/>
    <w:rsid w:val="00242D23"/>
    <w:rsid w:val="00242F47"/>
    <w:rsid w:val="00242FF8"/>
    <w:rsid w:val="002433A1"/>
    <w:rsid w:val="00243D7F"/>
    <w:rsid w:val="00244017"/>
    <w:rsid w:val="00244321"/>
    <w:rsid w:val="0024448E"/>
    <w:rsid w:val="00244788"/>
    <w:rsid w:val="002448AC"/>
    <w:rsid w:val="00244A85"/>
    <w:rsid w:val="00244E22"/>
    <w:rsid w:val="00244E7D"/>
    <w:rsid w:val="00244EEA"/>
    <w:rsid w:val="002451EF"/>
    <w:rsid w:val="002452D8"/>
    <w:rsid w:val="00245CDE"/>
    <w:rsid w:val="00245E55"/>
    <w:rsid w:val="002460AC"/>
    <w:rsid w:val="002464FF"/>
    <w:rsid w:val="00246A37"/>
    <w:rsid w:val="00246AB7"/>
    <w:rsid w:val="00246DCE"/>
    <w:rsid w:val="00247001"/>
    <w:rsid w:val="0024713B"/>
    <w:rsid w:val="0024715E"/>
    <w:rsid w:val="00247347"/>
    <w:rsid w:val="002473E7"/>
    <w:rsid w:val="0024757A"/>
    <w:rsid w:val="002475D3"/>
    <w:rsid w:val="00247C68"/>
    <w:rsid w:val="00247F0D"/>
    <w:rsid w:val="002500C5"/>
    <w:rsid w:val="00250884"/>
    <w:rsid w:val="00250C3C"/>
    <w:rsid w:val="00250F18"/>
    <w:rsid w:val="0025115A"/>
    <w:rsid w:val="0025127E"/>
    <w:rsid w:val="00251B6C"/>
    <w:rsid w:val="00251F9D"/>
    <w:rsid w:val="00252741"/>
    <w:rsid w:val="00252D96"/>
    <w:rsid w:val="0025314C"/>
    <w:rsid w:val="00253312"/>
    <w:rsid w:val="00253314"/>
    <w:rsid w:val="002533E0"/>
    <w:rsid w:val="00253639"/>
    <w:rsid w:val="00253D2D"/>
    <w:rsid w:val="00253DB7"/>
    <w:rsid w:val="00253E2E"/>
    <w:rsid w:val="00253FDE"/>
    <w:rsid w:val="002542A2"/>
    <w:rsid w:val="00254302"/>
    <w:rsid w:val="0025450E"/>
    <w:rsid w:val="00254847"/>
    <w:rsid w:val="00254CA3"/>
    <w:rsid w:val="00254D33"/>
    <w:rsid w:val="00255255"/>
    <w:rsid w:val="002552C0"/>
    <w:rsid w:val="002552E9"/>
    <w:rsid w:val="00255919"/>
    <w:rsid w:val="00255AF6"/>
    <w:rsid w:val="00255C2B"/>
    <w:rsid w:val="002561A1"/>
    <w:rsid w:val="00256F49"/>
    <w:rsid w:val="00257009"/>
    <w:rsid w:val="00257205"/>
    <w:rsid w:val="00257C3D"/>
    <w:rsid w:val="00257E38"/>
    <w:rsid w:val="00257ED7"/>
    <w:rsid w:val="0026063F"/>
    <w:rsid w:val="002606B6"/>
    <w:rsid w:val="00260E00"/>
    <w:rsid w:val="0026191D"/>
    <w:rsid w:val="002619F3"/>
    <w:rsid w:val="00261AF3"/>
    <w:rsid w:val="002627BD"/>
    <w:rsid w:val="00262D68"/>
    <w:rsid w:val="002632C7"/>
    <w:rsid w:val="00263A93"/>
    <w:rsid w:val="00263A95"/>
    <w:rsid w:val="00263D6A"/>
    <w:rsid w:val="00264056"/>
    <w:rsid w:val="002641B0"/>
    <w:rsid w:val="0026438B"/>
    <w:rsid w:val="002644B2"/>
    <w:rsid w:val="002646C0"/>
    <w:rsid w:val="002649FA"/>
    <w:rsid w:val="00264AA2"/>
    <w:rsid w:val="00264EB4"/>
    <w:rsid w:val="0026514E"/>
    <w:rsid w:val="002651C4"/>
    <w:rsid w:val="002653FD"/>
    <w:rsid w:val="002654AB"/>
    <w:rsid w:val="0026587D"/>
    <w:rsid w:val="002659F1"/>
    <w:rsid w:val="00265F98"/>
    <w:rsid w:val="002660F5"/>
    <w:rsid w:val="002666E3"/>
    <w:rsid w:val="00266719"/>
    <w:rsid w:val="00266897"/>
    <w:rsid w:val="00266D0E"/>
    <w:rsid w:val="00266E3B"/>
    <w:rsid w:val="00266EAC"/>
    <w:rsid w:val="00266ECD"/>
    <w:rsid w:val="0026710D"/>
    <w:rsid w:val="00267BF3"/>
    <w:rsid w:val="002700B4"/>
    <w:rsid w:val="00270907"/>
    <w:rsid w:val="002709D4"/>
    <w:rsid w:val="00270AB1"/>
    <w:rsid w:val="00271221"/>
    <w:rsid w:val="002718FC"/>
    <w:rsid w:val="00271A94"/>
    <w:rsid w:val="00271FF5"/>
    <w:rsid w:val="00272127"/>
    <w:rsid w:val="00272749"/>
    <w:rsid w:val="00272797"/>
    <w:rsid w:val="00272D59"/>
    <w:rsid w:val="00272E79"/>
    <w:rsid w:val="00273150"/>
    <w:rsid w:val="0027358F"/>
    <w:rsid w:val="00273970"/>
    <w:rsid w:val="002740B1"/>
    <w:rsid w:val="002741AD"/>
    <w:rsid w:val="002744C2"/>
    <w:rsid w:val="0027468E"/>
    <w:rsid w:val="00274B0C"/>
    <w:rsid w:val="00274DE6"/>
    <w:rsid w:val="00274F7D"/>
    <w:rsid w:val="00274FF8"/>
    <w:rsid w:val="00275043"/>
    <w:rsid w:val="00275075"/>
    <w:rsid w:val="002750FC"/>
    <w:rsid w:val="00275668"/>
    <w:rsid w:val="00275973"/>
    <w:rsid w:val="00275DA2"/>
    <w:rsid w:val="00275E9C"/>
    <w:rsid w:val="002763B7"/>
    <w:rsid w:val="00276479"/>
    <w:rsid w:val="002765E1"/>
    <w:rsid w:val="002768F0"/>
    <w:rsid w:val="002775D0"/>
    <w:rsid w:val="00277C83"/>
    <w:rsid w:val="00277F76"/>
    <w:rsid w:val="00277FBE"/>
    <w:rsid w:val="00280215"/>
    <w:rsid w:val="0028040B"/>
    <w:rsid w:val="00280504"/>
    <w:rsid w:val="0028164C"/>
    <w:rsid w:val="0028176E"/>
    <w:rsid w:val="00281896"/>
    <w:rsid w:val="0028190D"/>
    <w:rsid w:val="00281DA3"/>
    <w:rsid w:val="002827F5"/>
    <w:rsid w:val="00282819"/>
    <w:rsid w:val="00282B29"/>
    <w:rsid w:val="00282D4F"/>
    <w:rsid w:val="0028336C"/>
    <w:rsid w:val="002835FA"/>
    <w:rsid w:val="002836BE"/>
    <w:rsid w:val="00283C37"/>
    <w:rsid w:val="00283DB4"/>
    <w:rsid w:val="00283DE8"/>
    <w:rsid w:val="00284284"/>
    <w:rsid w:val="002845EC"/>
    <w:rsid w:val="0028574F"/>
    <w:rsid w:val="00285E2E"/>
    <w:rsid w:val="00285E57"/>
    <w:rsid w:val="0028669C"/>
    <w:rsid w:val="00286C21"/>
    <w:rsid w:val="00286F47"/>
    <w:rsid w:val="00286F6D"/>
    <w:rsid w:val="00286FC2"/>
    <w:rsid w:val="002877F7"/>
    <w:rsid w:val="00287CD7"/>
    <w:rsid w:val="00290EC4"/>
    <w:rsid w:val="002910ED"/>
    <w:rsid w:val="00291C1F"/>
    <w:rsid w:val="00292948"/>
    <w:rsid w:val="00292CB3"/>
    <w:rsid w:val="002930A5"/>
    <w:rsid w:val="002930B0"/>
    <w:rsid w:val="002935F3"/>
    <w:rsid w:val="00293635"/>
    <w:rsid w:val="0029374B"/>
    <w:rsid w:val="00293D43"/>
    <w:rsid w:val="00293D9C"/>
    <w:rsid w:val="00293E51"/>
    <w:rsid w:val="0029401B"/>
    <w:rsid w:val="002941BC"/>
    <w:rsid w:val="0029425D"/>
    <w:rsid w:val="0029492D"/>
    <w:rsid w:val="00294938"/>
    <w:rsid w:val="00294AC0"/>
    <w:rsid w:val="00295271"/>
    <w:rsid w:val="00295423"/>
    <w:rsid w:val="00295742"/>
    <w:rsid w:val="00295940"/>
    <w:rsid w:val="00295B80"/>
    <w:rsid w:val="00295C62"/>
    <w:rsid w:val="00295D64"/>
    <w:rsid w:val="00296228"/>
    <w:rsid w:val="00296E1E"/>
    <w:rsid w:val="00297452"/>
    <w:rsid w:val="002975D8"/>
    <w:rsid w:val="00297995"/>
    <w:rsid w:val="00297C2F"/>
    <w:rsid w:val="00297C3A"/>
    <w:rsid w:val="00297D39"/>
    <w:rsid w:val="00297EBA"/>
    <w:rsid w:val="00297FE8"/>
    <w:rsid w:val="002A0143"/>
    <w:rsid w:val="002A04D9"/>
    <w:rsid w:val="002A05F9"/>
    <w:rsid w:val="002A08FD"/>
    <w:rsid w:val="002A0B85"/>
    <w:rsid w:val="002A0DDE"/>
    <w:rsid w:val="002A0F75"/>
    <w:rsid w:val="002A11B3"/>
    <w:rsid w:val="002A1B61"/>
    <w:rsid w:val="002A1C28"/>
    <w:rsid w:val="002A2817"/>
    <w:rsid w:val="002A2A24"/>
    <w:rsid w:val="002A2E88"/>
    <w:rsid w:val="002A2FC4"/>
    <w:rsid w:val="002A3240"/>
    <w:rsid w:val="002A4327"/>
    <w:rsid w:val="002A4726"/>
    <w:rsid w:val="002A4DCF"/>
    <w:rsid w:val="002A544D"/>
    <w:rsid w:val="002A5734"/>
    <w:rsid w:val="002A58F2"/>
    <w:rsid w:val="002A5B10"/>
    <w:rsid w:val="002A60B4"/>
    <w:rsid w:val="002A64EA"/>
    <w:rsid w:val="002A66D7"/>
    <w:rsid w:val="002A6738"/>
    <w:rsid w:val="002A6B46"/>
    <w:rsid w:val="002A6C77"/>
    <w:rsid w:val="002A6D82"/>
    <w:rsid w:val="002A70BF"/>
    <w:rsid w:val="002A7334"/>
    <w:rsid w:val="002A772E"/>
    <w:rsid w:val="002A7816"/>
    <w:rsid w:val="002A7911"/>
    <w:rsid w:val="002A79FE"/>
    <w:rsid w:val="002A7B7D"/>
    <w:rsid w:val="002B00C3"/>
    <w:rsid w:val="002B00D7"/>
    <w:rsid w:val="002B0215"/>
    <w:rsid w:val="002B0523"/>
    <w:rsid w:val="002B0647"/>
    <w:rsid w:val="002B0A3C"/>
    <w:rsid w:val="002B0C3A"/>
    <w:rsid w:val="002B0DC4"/>
    <w:rsid w:val="002B162F"/>
    <w:rsid w:val="002B1709"/>
    <w:rsid w:val="002B1B5D"/>
    <w:rsid w:val="002B1C0D"/>
    <w:rsid w:val="002B1CF6"/>
    <w:rsid w:val="002B1F7A"/>
    <w:rsid w:val="002B221B"/>
    <w:rsid w:val="002B2328"/>
    <w:rsid w:val="002B2421"/>
    <w:rsid w:val="002B257E"/>
    <w:rsid w:val="002B294A"/>
    <w:rsid w:val="002B29C7"/>
    <w:rsid w:val="002B29DF"/>
    <w:rsid w:val="002B2A72"/>
    <w:rsid w:val="002B2AD4"/>
    <w:rsid w:val="002B34CE"/>
    <w:rsid w:val="002B36E2"/>
    <w:rsid w:val="002B389C"/>
    <w:rsid w:val="002B3D87"/>
    <w:rsid w:val="002B4527"/>
    <w:rsid w:val="002B452B"/>
    <w:rsid w:val="002B49EE"/>
    <w:rsid w:val="002B5208"/>
    <w:rsid w:val="002B5383"/>
    <w:rsid w:val="002B5523"/>
    <w:rsid w:val="002B55EF"/>
    <w:rsid w:val="002B561A"/>
    <w:rsid w:val="002B599F"/>
    <w:rsid w:val="002B5E16"/>
    <w:rsid w:val="002B6181"/>
    <w:rsid w:val="002B6191"/>
    <w:rsid w:val="002B621B"/>
    <w:rsid w:val="002B6342"/>
    <w:rsid w:val="002B64D6"/>
    <w:rsid w:val="002B6A45"/>
    <w:rsid w:val="002B7233"/>
    <w:rsid w:val="002B72DF"/>
    <w:rsid w:val="002B742C"/>
    <w:rsid w:val="002B7816"/>
    <w:rsid w:val="002B7D88"/>
    <w:rsid w:val="002C0868"/>
    <w:rsid w:val="002C08D7"/>
    <w:rsid w:val="002C0DFC"/>
    <w:rsid w:val="002C110C"/>
    <w:rsid w:val="002C1834"/>
    <w:rsid w:val="002C1ADA"/>
    <w:rsid w:val="002C1D41"/>
    <w:rsid w:val="002C1D6C"/>
    <w:rsid w:val="002C1F44"/>
    <w:rsid w:val="002C2334"/>
    <w:rsid w:val="002C237F"/>
    <w:rsid w:val="002C26C4"/>
    <w:rsid w:val="002C2848"/>
    <w:rsid w:val="002C28E5"/>
    <w:rsid w:val="002C2ECD"/>
    <w:rsid w:val="002C328D"/>
    <w:rsid w:val="002C32E0"/>
    <w:rsid w:val="002C36D3"/>
    <w:rsid w:val="002C38E5"/>
    <w:rsid w:val="002C39AF"/>
    <w:rsid w:val="002C3A6D"/>
    <w:rsid w:val="002C3CCC"/>
    <w:rsid w:val="002C3D6B"/>
    <w:rsid w:val="002C41E1"/>
    <w:rsid w:val="002C4636"/>
    <w:rsid w:val="002C47C4"/>
    <w:rsid w:val="002C5488"/>
    <w:rsid w:val="002C550D"/>
    <w:rsid w:val="002C5574"/>
    <w:rsid w:val="002C5AE3"/>
    <w:rsid w:val="002C5B64"/>
    <w:rsid w:val="002C5F3C"/>
    <w:rsid w:val="002C64FC"/>
    <w:rsid w:val="002C6E08"/>
    <w:rsid w:val="002C7105"/>
    <w:rsid w:val="002C78BD"/>
    <w:rsid w:val="002C7A7A"/>
    <w:rsid w:val="002D05A1"/>
    <w:rsid w:val="002D0AAD"/>
    <w:rsid w:val="002D0E95"/>
    <w:rsid w:val="002D1376"/>
    <w:rsid w:val="002D13C3"/>
    <w:rsid w:val="002D1AC6"/>
    <w:rsid w:val="002D1D1B"/>
    <w:rsid w:val="002D1DDD"/>
    <w:rsid w:val="002D1E03"/>
    <w:rsid w:val="002D1E67"/>
    <w:rsid w:val="002D1EAA"/>
    <w:rsid w:val="002D1FA5"/>
    <w:rsid w:val="002D21D0"/>
    <w:rsid w:val="002D2696"/>
    <w:rsid w:val="002D26BE"/>
    <w:rsid w:val="002D2E55"/>
    <w:rsid w:val="002D3186"/>
    <w:rsid w:val="002D3675"/>
    <w:rsid w:val="002D3C19"/>
    <w:rsid w:val="002D3E25"/>
    <w:rsid w:val="002D48D0"/>
    <w:rsid w:val="002D4CD2"/>
    <w:rsid w:val="002D4CE7"/>
    <w:rsid w:val="002D4D24"/>
    <w:rsid w:val="002D4ECE"/>
    <w:rsid w:val="002D5112"/>
    <w:rsid w:val="002D5302"/>
    <w:rsid w:val="002D54F4"/>
    <w:rsid w:val="002D58E3"/>
    <w:rsid w:val="002D5E2E"/>
    <w:rsid w:val="002D609E"/>
    <w:rsid w:val="002D6182"/>
    <w:rsid w:val="002D6726"/>
    <w:rsid w:val="002D67F6"/>
    <w:rsid w:val="002D687A"/>
    <w:rsid w:val="002D6936"/>
    <w:rsid w:val="002D72FE"/>
    <w:rsid w:val="002D799E"/>
    <w:rsid w:val="002D7C34"/>
    <w:rsid w:val="002D7FAD"/>
    <w:rsid w:val="002E00CC"/>
    <w:rsid w:val="002E0163"/>
    <w:rsid w:val="002E0799"/>
    <w:rsid w:val="002E0A69"/>
    <w:rsid w:val="002E0E38"/>
    <w:rsid w:val="002E0EB2"/>
    <w:rsid w:val="002E103C"/>
    <w:rsid w:val="002E11FF"/>
    <w:rsid w:val="002E1503"/>
    <w:rsid w:val="002E1575"/>
    <w:rsid w:val="002E19E8"/>
    <w:rsid w:val="002E1AF9"/>
    <w:rsid w:val="002E2429"/>
    <w:rsid w:val="002E2665"/>
    <w:rsid w:val="002E27EB"/>
    <w:rsid w:val="002E2E24"/>
    <w:rsid w:val="002E3203"/>
    <w:rsid w:val="002E3260"/>
    <w:rsid w:val="002E360D"/>
    <w:rsid w:val="002E39EF"/>
    <w:rsid w:val="002E3A33"/>
    <w:rsid w:val="002E3A34"/>
    <w:rsid w:val="002E3A39"/>
    <w:rsid w:val="002E3A58"/>
    <w:rsid w:val="002E3B68"/>
    <w:rsid w:val="002E40E1"/>
    <w:rsid w:val="002E4AF5"/>
    <w:rsid w:val="002E4D1D"/>
    <w:rsid w:val="002E4DB8"/>
    <w:rsid w:val="002E4E1B"/>
    <w:rsid w:val="002E5022"/>
    <w:rsid w:val="002E599D"/>
    <w:rsid w:val="002E5ED0"/>
    <w:rsid w:val="002E63EA"/>
    <w:rsid w:val="002E63F5"/>
    <w:rsid w:val="002E6BB5"/>
    <w:rsid w:val="002E7337"/>
    <w:rsid w:val="002F051C"/>
    <w:rsid w:val="002F058C"/>
    <w:rsid w:val="002F0632"/>
    <w:rsid w:val="002F092B"/>
    <w:rsid w:val="002F0E51"/>
    <w:rsid w:val="002F1045"/>
    <w:rsid w:val="002F15CF"/>
    <w:rsid w:val="002F17D0"/>
    <w:rsid w:val="002F17E0"/>
    <w:rsid w:val="002F1C8B"/>
    <w:rsid w:val="002F2443"/>
    <w:rsid w:val="002F265D"/>
    <w:rsid w:val="002F2692"/>
    <w:rsid w:val="002F287C"/>
    <w:rsid w:val="002F2AF4"/>
    <w:rsid w:val="002F2CD8"/>
    <w:rsid w:val="002F2CDA"/>
    <w:rsid w:val="002F2D8B"/>
    <w:rsid w:val="002F2E1F"/>
    <w:rsid w:val="002F31A3"/>
    <w:rsid w:val="002F3336"/>
    <w:rsid w:val="002F348D"/>
    <w:rsid w:val="002F3AF9"/>
    <w:rsid w:val="002F3B24"/>
    <w:rsid w:val="002F3B75"/>
    <w:rsid w:val="002F3D9F"/>
    <w:rsid w:val="002F440D"/>
    <w:rsid w:val="002F44B2"/>
    <w:rsid w:val="002F46B6"/>
    <w:rsid w:val="002F528E"/>
    <w:rsid w:val="002F5487"/>
    <w:rsid w:val="002F58BC"/>
    <w:rsid w:val="002F5A4A"/>
    <w:rsid w:val="002F5E8D"/>
    <w:rsid w:val="002F647D"/>
    <w:rsid w:val="002F6676"/>
    <w:rsid w:val="002F69F8"/>
    <w:rsid w:val="002F70A8"/>
    <w:rsid w:val="002F7534"/>
    <w:rsid w:val="002F7719"/>
    <w:rsid w:val="0030020D"/>
    <w:rsid w:val="00300226"/>
    <w:rsid w:val="00300324"/>
    <w:rsid w:val="0030039C"/>
    <w:rsid w:val="003006D6"/>
    <w:rsid w:val="00300C26"/>
    <w:rsid w:val="00300C97"/>
    <w:rsid w:val="0030136E"/>
    <w:rsid w:val="00301A86"/>
    <w:rsid w:val="00301B4F"/>
    <w:rsid w:val="00301F66"/>
    <w:rsid w:val="00302916"/>
    <w:rsid w:val="00302A8B"/>
    <w:rsid w:val="00302CD1"/>
    <w:rsid w:val="00302EB8"/>
    <w:rsid w:val="00302F50"/>
    <w:rsid w:val="00303113"/>
    <w:rsid w:val="003031C7"/>
    <w:rsid w:val="00303488"/>
    <w:rsid w:val="00303ABF"/>
    <w:rsid w:val="00303AE5"/>
    <w:rsid w:val="00303E3C"/>
    <w:rsid w:val="003044DA"/>
    <w:rsid w:val="00304609"/>
    <w:rsid w:val="00304B2B"/>
    <w:rsid w:val="00304CF9"/>
    <w:rsid w:val="00304FF9"/>
    <w:rsid w:val="003050C5"/>
    <w:rsid w:val="00305188"/>
    <w:rsid w:val="00305210"/>
    <w:rsid w:val="0030537F"/>
    <w:rsid w:val="0030585D"/>
    <w:rsid w:val="00305B12"/>
    <w:rsid w:val="00305F11"/>
    <w:rsid w:val="00306404"/>
    <w:rsid w:val="003065CF"/>
    <w:rsid w:val="003065F9"/>
    <w:rsid w:val="00306A85"/>
    <w:rsid w:val="00306AF4"/>
    <w:rsid w:val="00306AF5"/>
    <w:rsid w:val="003070BF"/>
    <w:rsid w:val="00307A04"/>
    <w:rsid w:val="00307C4E"/>
    <w:rsid w:val="00307FF6"/>
    <w:rsid w:val="003105A2"/>
    <w:rsid w:val="00310AE0"/>
    <w:rsid w:val="00311261"/>
    <w:rsid w:val="0031143F"/>
    <w:rsid w:val="00311A10"/>
    <w:rsid w:val="00311BDE"/>
    <w:rsid w:val="00312018"/>
    <w:rsid w:val="003121EE"/>
    <w:rsid w:val="003126E0"/>
    <w:rsid w:val="00312747"/>
    <w:rsid w:val="00312AEE"/>
    <w:rsid w:val="00312DE2"/>
    <w:rsid w:val="00312F7A"/>
    <w:rsid w:val="003130FA"/>
    <w:rsid w:val="00313E1F"/>
    <w:rsid w:val="00313F37"/>
    <w:rsid w:val="003144AA"/>
    <w:rsid w:val="00314501"/>
    <w:rsid w:val="0031477B"/>
    <w:rsid w:val="00315482"/>
    <w:rsid w:val="0031596F"/>
    <w:rsid w:val="003159A5"/>
    <w:rsid w:val="00315B67"/>
    <w:rsid w:val="00315C4D"/>
    <w:rsid w:val="00315CE1"/>
    <w:rsid w:val="00316196"/>
    <w:rsid w:val="00316608"/>
    <w:rsid w:val="0031698F"/>
    <w:rsid w:val="00317248"/>
    <w:rsid w:val="003173D6"/>
    <w:rsid w:val="003175AF"/>
    <w:rsid w:val="003178B7"/>
    <w:rsid w:val="00320021"/>
    <w:rsid w:val="0032012E"/>
    <w:rsid w:val="0032069E"/>
    <w:rsid w:val="00320A90"/>
    <w:rsid w:val="00320D72"/>
    <w:rsid w:val="00320F61"/>
    <w:rsid w:val="0032112F"/>
    <w:rsid w:val="0032120E"/>
    <w:rsid w:val="00321CFA"/>
    <w:rsid w:val="00321D69"/>
    <w:rsid w:val="00322330"/>
    <w:rsid w:val="00322423"/>
    <w:rsid w:val="00322C2E"/>
    <w:rsid w:val="00322CF7"/>
    <w:rsid w:val="00322F4C"/>
    <w:rsid w:val="003231A2"/>
    <w:rsid w:val="00323411"/>
    <w:rsid w:val="003236CC"/>
    <w:rsid w:val="00323CE9"/>
    <w:rsid w:val="0032414C"/>
    <w:rsid w:val="00324209"/>
    <w:rsid w:val="0032447A"/>
    <w:rsid w:val="003244AB"/>
    <w:rsid w:val="003244EE"/>
    <w:rsid w:val="00324665"/>
    <w:rsid w:val="003246BA"/>
    <w:rsid w:val="00324B03"/>
    <w:rsid w:val="00324C8F"/>
    <w:rsid w:val="00324CBD"/>
    <w:rsid w:val="00324CCD"/>
    <w:rsid w:val="003254DC"/>
    <w:rsid w:val="0032577B"/>
    <w:rsid w:val="00325959"/>
    <w:rsid w:val="00325AC5"/>
    <w:rsid w:val="003266CB"/>
    <w:rsid w:val="003267C2"/>
    <w:rsid w:val="003269FB"/>
    <w:rsid w:val="00326D18"/>
    <w:rsid w:val="0032711E"/>
    <w:rsid w:val="003271D4"/>
    <w:rsid w:val="0032748D"/>
    <w:rsid w:val="0032798F"/>
    <w:rsid w:val="00327AA8"/>
    <w:rsid w:val="00327AFB"/>
    <w:rsid w:val="00327D0A"/>
    <w:rsid w:val="00327D73"/>
    <w:rsid w:val="00330657"/>
    <w:rsid w:val="003307D1"/>
    <w:rsid w:val="003308DA"/>
    <w:rsid w:val="00330CF7"/>
    <w:rsid w:val="00330F03"/>
    <w:rsid w:val="003310B2"/>
    <w:rsid w:val="00331224"/>
    <w:rsid w:val="0033173C"/>
    <w:rsid w:val="00331A31"/>
    <w:rsid w:val="00331AD0"/>
    <w:rsid w:val="00331B64"/>
    <w:rsid w:val="00331F29"/>
    <w:rsid w:val="00332006"/>
    <w:rsid w:val="00332255"/>
    <w:rsid w:val="003327BA"/>
    <w:rsid w:val="003327E2"/>
    <w:rsid w:val="00332E6D"/>
    <w:rsid w:val="00332FF2"/>
    <w:rsid w:val="00333072"/>
    <w:rsid w:val="0033327D"/>
    <w:rsid w:val="0033335D"/>
    <w:rsid w:val="0033385B"/>
    <w:rsid w:val="00333A2E"/>
    <w:rsid w:val="00333BB1"/>
    <w:rsid w:val="00333CDA"/>
    <w:rsid w:val="00334047"/>
    <w:rsid w:val="00334630"/>
    <w:rsid w:val="00334A92"/>
    <w:rsid w:val="00334F44"/>
    <w:rsid w:val="00334FCA"/>
    <w:rsid w:val="00335398"/>
    <w:rsid w:val="00335B51"/>
    <w:rsid w:val="00336267"/>
    <w:rsid w:val="0033634F"/>
    <w:rsid w:val="003363F1"/>
    <w:rsid w:val="0033664B"/>
    <w:rsid w:val="00336679"/>
    <w:rsid w:val="003366DF"/>
    <w:rsid w:val="00336A64"/>
    <w:rsid w:val="00336E75"/>
    <w:rsid w:val="003371F2"/>
    <w:rsid w:val="0033725F"/>
    <w:rsid w:val="003377D9"/>
    <w:rsid w:val="00337DAE"/>
    <w:rsid w:val="003404E5"/>
    <w:rsid w:val="00340AA3"/>
    <w:rsid w:val="00340B50"/>
    <w:rsid w:val="00340BCF"/>
    <w:rsid w:val="00340BE0"/>
    <w:rsid w:val="00340C4D"/>
    <w:rsid w:val="00340ED9"/>
    <w:rsid w:val="00341558"/>
    <w:rsid w:val="00341692"/>
    <w:rsid w:val="003417E2"/>
    <w:rsid w:val="00341843"/>
    <w:rsid w:val="00341E3C"/>
    <w:rsid w:val="003422A9"/>
    <w:rsid w:val="003425FB"/>
    <w:rsid w:val="00342AB6"/>
    <w:rsid w:val="00343930"/>
    <w:rsid w:val="00343A9B"/>
    <w:rsid w:val="00343AB3"/>
    <w:rsid w:val="003445C8"/>
    <w:rsid w:val="00344BCA"/>
    <w:rsid w:val="00344DD3"/>
    <w:rsid w:val="003451EB"/>
    <w:rsid w:val="0034550D"/>
    <w:rsid w:val="0034555F"/>
    <w:rsid w:val="00345E97"/>
    <w:rsid w:val="0034612B"/>
    <w:rsid w:val="003462BD"/>
    <w:rsid w:val="0034639E"/>
    <w:rsid w:val="003463ED"/>
    <w:rsid w:val="00346465"/>
    <w:rsid w:val="00346AA7"/>
    <w:rsid w:val="00346FEC"/>
    <w:rsid w:val="00347331"/>
    <w:rsid w:val="00347EE3"/>
    <w:rsid w:val="00350023"/>
    <w:rsid w:val="003500F8"/>
    <w:rsid w:val="003505D9"/>
    <w:rsid w:val="0035108B"/>
    <w:rsid w:val="003515A4"/>
    <w:rsid w:val="00351705"/>
    <w:rsid w:val="00352138"/>
    <w:rsid w:val="003527FD"/>
    <w:rsid w:val="003529C1"/>
    <w:rsid w:val="00352AB4"/>
    <w:rsid w:val="00353873"/>
    <w:rsid w:val="00353CF5"/>
    <w:rsid w:val="003541BC"/>
    <w:rsid w:val="00354404"/>
    <w:rsid w:val="003545BD"/>
    <w:rsid w:val="0035470D"/>
    <w:rsid w:val="00354A06"/>
    <w:rsid w:val="00354DB8"/>
    <w:rsid w:val="003552D4"/>
    <w:rsid w:val="0035551D"/>
    <w:rsid w:val="003555CA"/>
    <w:rsid w:val="0035564F"/>
    <w:rsid w:val="00355757"/>
    <w:rsid w:val="003557BC"/>
    <w:rsid w:val="003559FA"/>
    <w:rsid w:val="00355F24"/>
    <w:rsid w:val="00356277"/>
    <w:rsid w:val="0035641F"/>
    <w:rsid w:val="0035654E"/>
    <w:rsid w:val="003569A2"/>
    <w:rsid w:val="003569B0"/>
    <w:rsid w:val="00356FC2"/>
    <w:rsid w:val="003577B1"/>
    <w:rsid w:val="003579C1"/>
    <w:rsid w:val="00357DA4"/>
    <w:rsid w:val="00357E10"/>
    <w:rsid w:val="003604A6"/>
    <w:rsid w:val="003609BE"/>
    <w:rsid w:val="003609D2"/>
    <w:rsid w:val="00360A4E"/>
    <w:rsid w:val="00360E3A"/>
    <w:rsid w:val="00360F6C"/>
    <w:rsid w:val="0036114E"/>
    <w:rsid w:val="003611AB"/>
    <w:rsid w:val="00361247"/>
    <w:rsid w:val="00361379"/>
    <w:rsid w:val="00361628"/>
    <w:rsid w:val="00361CEA"/>
    <w:rsid w:val="00361D23"/>
    <w:rsid w:val="00361D5E"/>
    <w:rsid w:val="003627EA"/>
    <w:rsid w:val="003629A0"/>
    <w:rsid w:val="00362C7D"/>
    <w:rsid w:val="00362D1E"/>
    <w:rsid w:val="003630AD"/>
    <w:rsid w:val="00363344"/>
    <w:rsid w:val="003633F2"/>
    <w:rsid w:val="003634D4"/>
    <w:rsid w:val="00363C1E"/>
    <w:rsid w:val="00363D09"/>
    <w:rsid w:val="00363EA1"/>
    <w:rsid w:val="00363EDD"/>
    <w:rsid w:val="0036406E"/>
    <w:rsid w:val="003648FC"/>
    <w:rsid w:val="00364F58"/>
    <w:rsid w:val="00365114"/>
    <w:rsid w:val="003653AA"/>
    <w:rsid w:val="003655F8"/>
    <w:rsid w:val="00365ADE"/>
    <w:rsid w:val="0036654D"/>
    <w:rsid w:val="003667CE"/>
    <w:rsid w:val="00367C7A"/>
    <w:rsid w:val="0037032D"/>
    <w:rsid w:val="00370CD5"/>
    <w:rsid w:val="00370D20"/>
    <w:rsid w:val="00370DA3"/>
    <w:rsid w:val="00370DC8"/>
    <w:rsid w:val="00370FEE"/>
    <w:rsid w:val="0037104C"/>
    <w:rsid w:val="00371299"/>
    <w:rsid w:val="00371428"/>
    <w:rsid w:val="00371BBD"/>
    <w:rsid w:val="003721BE"/>
    <w:rsid w:val="003722B8"/>
    <w:rsid w:val="0037236B"/>
    <w:rsid w:val="003723C5"/>
    <w:rsid w:val="0037249B"/>
    <w:rsid w:val="00372803"/>
    <w:rsid w:val="003732A1"/>
    <w:rsid w:val="003734D0"/>
    <w:rsid w:val="003737C9"/>
    <w:rsid w:val="00373F80"/>
    <w:rsid w:val="00374092"/>
    <w:rsid w:val="00374501"/>
    <w:rsid w:val="003745BE"/>
    <w:rsid w:val="00374FDC"/>
    <w:rsid w:val="0037515A"/>
    <w:rsid w:val="00375270"/>
    <w:rsid w:val="00375404"/>
    <w:rsid w:val="0037566C"/>
    <w:rsid w:val="00375A2F"/>
    <w:rsid w:val="00375A50"/>
    <w:rsid w:val="00375FA9"/>
    <w:rsid w:val="003763DE"/>
    <w:rsid w:val="0037652C"/>
    <w:rsid w:val="00376790"/>
    <w:rsid w:val="003769A1"/>
    <w:rsid w:val="00376AD8"/>
    <w:rsid w:val="00376F32"/>
    <w:rsid w:val="00376F33"/>
    <w:rsid w:val="00377DB0"/>
    <w:rsid w:val="00380A50"/>
    <w:rsid w:val="00380A64"/>
    <w:rsid w:val="00380D2E"/>
    <w:rsid w:val="00380DB1"/>
    <w:rsid w:val="00381993"/>
    <w:rsid w:val="00381A97"/>
    <w:rsid w:val="0038203A"/>
    <w:rsid w:val="00382056"/>
    <w:rsid w:val="00382287"/>
    <w:rsid w:val="0038256F"/>
    <w:rsid w:val="0038269F"/>
    <w:rsid w:val="003827CF"/>
    <w:rsid w:val="00382A3D"/>
    <w:rsid w:val="00382F99"/>
    <w:rsid w:val="0038352C"/>
    <w:rsid w:val="003837E8"/>
    <w:rsid w:val="00383A94"/>
    <w:rsid w:val="003845AD"/>
    <w:rsid w:val="00384A17"/>
    <w:rsid w:val="00384C94"/>
    <w:rsid w:val="00384FBD"/>
    <w:rsid w:val="003853CD"/>
    <w:rsid w:val="0038576A"/>
    <w:rsid w:val="00385EB4"/>
    <w:rsid w:val="003860AF"/>
    <w:rsid w:val="0038641D"/>
    <w:rsid w:val="0038687C"/>
    <w:rsid w:val="00386DDD"/>
    <w:rsid w:val="00386FBA"/>
    <w:rsid w:val="0038718B"/>
    <w:rsid w:val="003872D6"/>
    <w:rsid w:val="003872E0"/>
    <w:rsid w:val="00387DC4"/>
    <w:rsid w:val="00387EB4"/>
    <w:rsid w:val="00387F49"/>
    <w:rsid w:val="003900B0"/>
    <w:rsid w:val="003901C8"/>
    <w:rsid w:val="00390727"/>
    <w:rsid w:val="0039072D"/>
    <w:rsid w:val="003908C2"/>
    <w:rsid w:val="00390A19"/>
    <w:rsid w:val="003916A2"/>
    <w:rsid w:val="00391BEA"/>
    <w:rsid w:val="00391D5E"/>
    <w:rsid w:val="00391DB7"/>
    <w:rsid w:val="00391E36"/>
    <w:rsid w:val="00391E77"/>
    <w:rsid w:val="0039207D"/>
    <w:rsid w:val="003922C6"/>
    <w:rsid w:val="0039232C"/>
    <w:rsid w:val="00392520"/>
    <w:rsid w:val="00392607"/>
    <w:rsid w:val="00392A5E"/>
    <w:rsid w:val="00392C16"/>
    <w:rsid w:val="00392ECD"/>
    <w:rsid w:val="0039374E"/>
    <w:rsid w:val="00393853"/>
    <w:rsid w:val="00393E62"/>
    <w:rsid w:val="00393FBF"/>
    <w:rsid w:val="003941A6"/>
    <w:rsid w:val="003943C7"/>
    <w:rsid w:val="00394874"/>
    <w:rsid w:val="00394A46"/>
    <w:rsid w:val="00394AAD"/>
    <w:rsid w:val="00395125"/>
    <w:rsid w:val="0039594A"/>
    <w:rsid w:val="0039617E"/>
    <w:rsid w:val="00396558"/>
    <w:rsid w:val="003965F6"/>
    <w:rsid w:val="0039661F"/>
    <w:rsid w:val="0039687F"/>
    <w:rsid w:val="00396B62"/>
    <w:rsid w:val="00396B86"/>
    <w:rsid w:val="00396C3E"/>
    <w:rsid w:val="00397175"/>
    <w:rsid w:val="00397230"/>
    <w:rsid w:val="0039734F"/>
    <w:rsid w:val="003974B7"/>
    <w:rsid w:val="003974C5"/>
    <w:rsid w:val="00397849"/>
    <w:rsid w:val="00397A66"/>
    <w:rsid w:val="00397B25"/>
    <w:rsid w:val="00397E74"/>
    <w:rsid w:val="00397FE8"/>
    <w:rsid w:val="003A0280"/>
    <w:rsid w:val="003A0365"/>
    <w:rsid w:val="003A03C4"/>
    <w:rsid w:val="003A08F6"/>
    <w:rsid w:val="003A1580"/>
    <w:rsid w:val="003A1696"/>
    <w:rsid w:val="003A1782"/>
    <w:rsid w:val="003A20C0"/>
    <w:rsid w:val="003A21B3"/>
    <w:rsid w:val="003A240A"/>
    <w:rsid w:val="003A279D"/>
    <w:rsid w:val="003A30E7"/>
    <w:rsid w:val="003A34CD"/>
    <w:rsid w:val="003A3591"/>
    <w:rsid w:val="003A392E"/>
    <w:rsid w:val="003A39F8"/>
    <w:rsid w:val="003A3A09"/>
    <w:rsid w:val="003A3CF8"/>
    <w:rsid w:val="003A40DB"/>
    <w:rsid w:val="003A4960"/>
    <w:rsid w:val="003A4C6F"/>
    <w:rsid w:val="003A53AF"/>
    <w:rsid w:val="003A53B1"/>
    <w:rsid w:val="003A5794"/>
    <w:rsid w:val="003A5C39"/>
    <w:rsid w:val="003A5FB7"/>
    <w:rsid w:val="003A60FA"/>
    <w:rsid w:val="003A6554"/>
    <w:rsid w:val="003A690E"/>
    <w:rsid w:val="003A727A"/>
    <w:rsid w:val="003A7284"/>
    <w:rsid w:val="003A75E1"/>
    <w:rsid w:val="003A7922"/>
    <w:rsid w:val="003B0088"/>
    <w:rsid w:val="003B0635"/>
    <w:rsid w:val="003B0962"/>
    <w:rsid w:val="003B0B38"/>
    <w:rsid w:val="003B0E55"/>
    <w:rsid w:val="003B0FBC"/>
    <w:rsid w:val="003B105E"/>
    <w:rsid w:val="003B14C6"/>
    <w:rsid w:val="003B15FA"/>
    <w:rsid w:val="003B164E"/>
    <w:rsid w:val="003B1C3A"/>
    <w:rsid w:val="003B1F33"/>
    <w:rsid w:val="003B242B"/>
    <w:rsid w:val="003B276D"/>
    <w:rsid w:val="003B2B5F"/>
    <w:rsid w:val="003B2C45"/>
    <w:rsid w:val="003B2D2A"/>
    <w:rsid w:val="003B2DA3"/>
    <w:rsid w:val="003B3777"/>
    <w:rsid w:val="003B37BC"/>
    <w:rsid w:val="003B3E16"/>
    <w:rsid w:val="003B3E59"/>
    <w:rsid w:val="003B43FE"/>
    <w:rsid w:val="003B47BE"/>
    <w:rsid w:val="003B498A"/>
    <w:rsid w:val="003B4A77"/>
    <w:rsid w:val="003B55D4"/>
    <w:rsid w:val="003B5908"/>
    <w:rsid w:val="003B5C6D"/>
    <w:rsid w:val="003B5CCB"/>
    <w:rsid w:val="003B5FED"/>
    <w:rsid w:val="003B6794"/>
    <w:rsid w:val="003B680D"/>
    <w:rsid w:val="003B68B8"/>
    <w:rsid w:val="003B6B49"/>
    <w:rsid w:val="003B6D08"/>
    <w:rsid w:val="003B6D46"/>
    <w:rsid w:val="003B6E96"/>
    <w:rsid w:val="003B716F"/>
    <w:rsid w:val="003B7D56"/>
    <w:rsid w:val="003C07D3"/>
    <w:rsid w:val="003C0CBC"/>
    <w:rsid w:val="003C0DAA"/>
    <w:rsid w:val="003C10C0"/>
    <w:rsid w:val="003C121C"/>
    <w:rsid w:val="003C135E"/>
    <w:rsid w:val="003C18EB"/>
    <w:rsid w:val="003C1C2B"/>
    <w:rsid w:val="003C21B5"/>
    <w:rsid w:val="003C2433"/>
    <w:rsid w:val="003C24BF"/>
    <w:rsid w:val="003C24F3"/>
    <w:rsid w:val="003C2B7D"/>
    <w:rsid w:val="003C3A8E"/>
    <w:rsid w:val="003C3B39"/>
    <w:rsid w:val="003C3BE6"/>
    <w:rsid w:val="003C3D45"/>
    <w:rsid w:val="003C3F28"/>
    <w:rsid w:val="003C3FFC"/>
    <w:rsid w:val="003C4033"/>
    <w:rsid w:val="003C411B"/>
    <w:rsid w:val="003C4491"/>
    <w:rsid w:val="003C4588"/>
    <w:rsid w:val="003C4843"/>
    <w:rsid w:val="003C4F9B"/>
    <w:rsid w:val="003C511C"/>
    <w:rsid w:val="003C519C"/>
    <w:rsid w:val="003C53F8"/>
    <w:rsid w:val="003C5A67"/>
    <w:rsid w:val="003C5B14"/>
    <w:rsid w:val="003C5E40"/>
    <w:rsid w:val="003C642C"/>
    <w:rsid w:val="003C642E"/>
    <w:rsid w:val="003C6B93"/>
    <w:rsid w:val="003C6BDA"/>
    <w:rsid w:val="003C6D40"/>
    <w:rsid w:val="003C71E9"/>
    <w:rsid w:val="003C743D"/>
    <w:rsid w:val="003C75CE"/>
    <w:rsid w:val="003C7B84"/>
    <w:rsid w:val="003C7FCB"/>
    <w:rsid w:val="003C7FE7"/>
    <w:rsid w:val="003D014C"/>
    <w:rsid w:val="003D0330"/>
    <w:rsid w:val="003D039E"/>
    <w:rsid w:val="003D08E0"/>
    <w:rsid w:val="003D0DC8"/>
    <w:rsid w:val="003D0EF0"/>
    <w:rsid w:val="003D0F55"/>
    <w:rsid w:val="003D13B4"/>
    <w:rsid w:val="003D13E0"/>
    <w:rsid w:val="003D17FF"/>
    <w:rsid w:val="003D1869"/>
    <w:rsid w:val="003D1967"/>
    <w:rsid w:val="003D1C1D"/>
    <w:rsid w:val="003D1D23"/>
    <w:rsid w:val="003D21C7"/>
    <w:rsid w:val="003D220D"/>
    <w:rsid w:val="003D2399"/>
    <w:rsid w:val="003D28B3"/>
    <w:rsid w:val="003D2CF0"/>
    <w:rsid w:val="003D36BF"/>
    <w:rsid w:val="003D36CE"/>
    <w:rsid w:val="003D3832"/>
    <w:rsid w:val="003D38C0"/>
    <w:rsid w:val="003D3BB4"/>
    <w:rsid w:val="003D40C7"/>
    <w:rsid w:val="003D423D"/>
    <w:rsid w:val="003D42EE"/>
    <w:rsid w:val="003D442A"/>
    <w:rsid w:val="003D48E1"/>
    <w:rsid w:val="003D4948"/>
    <w:rsid w:val="003D4998"/>
    <w:rsid w:val="003D4B63"/>
    <w:rsid w:val="003D4EE3"/>
    <w:rsid w:val="003D59B6"/>
    <w:rsid w:val="003D5D84"/>
    <w:rsid w:val="003D61C4"/>
    <w:rsid w:val="003D634A"/>
    <w:rsid w:val="003D652B"/>
    <w:rsid w:val="003D68ED"/>
    <w:rsid w:val="003D7090"/>
    <w:rsid w:val="003D729E"/>
    <w:rsid w:val="003D7327"/>
    <w:rsid w:val="003D77D0"/>
    <w:rsid w:val="003D791D"/>
    <w:rsid w:val="003D7F4A"/>
    <w:rsid w:val="003E023F"/>
    <w:rsid w:val="003E024F"/>
    <w:rsid w:val="003E0391"/>
    <w:rsid w:val="003E057B"/>
    <w:rsid w:val="003E0672"/>
    <w:rsid w:val="003E0743"/>
    <w:rsid w:val="003E07ED"/>
    <w:rsid w:val="003E07F5"/>
    <w:rsid w:val="003E0AFF"/>
    <w:rsid w:val="003E1463"/>
    <w:rsid w:val="003E1505"/>
    <w:rsid w:val="003E1D44"/>
    <w:rsid w:val="003E1DC7"/>
    <w:rsid w:val="003E21EA"/>
    <w:rsid w:val="003E282D"/>
    <w:rsid w:val="003E28C1"/>
    <w:rsid w:val="003E2BC8"/>
    <w:rsid w:val="003E3260"/>
    <w:rsid w:val="003E3699"/>
    <w:rsid w:val="003E3DA9"/>
    <w:rsid w:val="003E431F"/>
    <w:rsid w:val="003E484C"/>
    <w:rsid w:val="003E4B5C"/>
    <w:rsid w:val="003E4BF6"/>
    <w:rsid w:val="003E4C8F"/>
    <w:rsid w:val="003E4DF3"/>
    <w:rsid w:val="003E5022"/>
    <w:rsid w:val="003E5A17"/>
    <w:rsid w:val="003E5C94"/>
    <w:rsid w:val="003E5EE9"/>
    <w:rsid w:val="003E5F32"/>
    <w:rsid w:val="003E607F"/>
    <w:rsid w:val="003E62DD"/>
    <w:rsid w:val="003E633D"/>
    <w:rsid w:val="003E63E1"/>
    <w:rsid w:val="003E64E7"/>
    <w:rsid w:val="003E6589"/>
    <w:rsid w:val="003E678F"/>
    <w:rsid w:val="003E679E"/>
    <w:rsid w:val="003E6943"/>
    <w:rsid w:val="003E6D09"/>
    <w:rsid w:val="003E6FC4"/>
    <w:rsid w:val="003E72DC"/>
    <w:rsid w:val="003E7B28"/>
    <w:rsid w:val="003E7C52"/>
    <w:rsid w:val="003E7CD5"/>
    <w:rsid w:val="003F0B0C"/>
    <w:rsid w:val="003F0B41"/>
    <w:rsid w:val="003F1241"/>
    <w:rsid w:val="003F1585"/>
    <w:rsid w:val="003F17E9"/>
    <w:rsid w:val="003F1BA7"/>
    <w:rsid w:val="003F1E81"/>
    <w:rsid w:val="003F29BF"/>
    <w:rsid w:val="003F2D1D"/>
    <w:rsid w:val="003F2EEF"/>
    <w:rsid w:val="003F31F9"/>
    <w:rsid w:val="003F32BD"/>
    <w:rsid w:val="003F3785"/>
    <w:rsid w:val="003F39AB"/>
    <w:rsid w:val="003F39BB"/>
    <w:rsid w:val="003F3A4F"/>
    <w:rsid w:val="003F3A5E"/>
    <w:rsid w:val="003F42AA"/>
    <w:rsid w:val="003F45FF"/>
    <w:rsid w:val="003F47E7"/>
    <w:rsid w:val="003F49F4"/>
    <w:rsid w:val="003F4B6C"/>
    <w:rsid w:val="003F532F"/>
    <w:rsid w:val="003F5455"/>
    <w:rsid w:val="003F545E"/>
    <w:rsid w:val="003F5730"/>
    <w:rsid w:val="003F5A3D"/>
    <w:rsid w:val="003F5DD7"/>
    <w:rsid w:val="003F6AA4"/>
    <w:rsid w:val="003F6BA8"/>
    <w:rsid w:val="003F6C53"/>
    <w:rsid w:val="003F73E9"/>
    <w:rsid w:val="003F75D8"/>
    <w:rsid w:val="003F7A95"/>
    <w:rsid w:val="003F7D0C"/>
    <w:rsid w:val="0040003C"/>
    <w:rsid w:val="00400432"/>
    <w:rsid w:val="004009EF"/>
    <w:rsid w:val="00400B13"/>
    <w:rsid w:val="00401233"/>
    <w:rsid w:val="0040138B"/>
    <w:rsid w:val="004015E5"/>
    <w:rsid w:val="004016D5"/>
    <w:rsid w:val="004017A7"/>
    <w:rsid w:val="00401A85"/>
    <w:rsid w:val="00401B38"/>
    <w:rsid w:val="00401CE6"/>
    <w:rsid w:val="00402019"/>
    <w:rsid w:val="00402ACE"/>
    <w:rsid w:val="00403188"/>
    <w:rsid w:val="004033CA"/>
    <w:rsid w:val="004037A4"/>
    <w:rsid w:val="004037F4"/>
    <w:rsid w:val="00403A86"/>
    <w:rsid w:val="00403A8F"/>
    <w:rsid w:val="00404138"/>
    <w:rsid w:val="0040476A"/>
    <w:rsid w:val="00404881"/>
    <w:rsid w:val="00404AEB"/>
    <w:rsid w:val="00404BBC"/>
    <w:rsid w:val="00404FD6"/>
    <w:rsid w:val="00405070"/>
    <w:rsid w:val="00405359"/>
    <w:rsid w:val="00405469"/>
    <w:rsid w:val="0040547F"/>
    <w:rsid w:val="0040560D"/>
    <w:rsid w:val="00405B8D"/>
    <w:rsid w:val="00405BD7"/>
    <w:rsid w:val="004060AD"/>
    <w:rsid w:val="0040611A"/>
    <w:rsid w:val="00406427"/>
    <w:rsid w:val="00406507"/>
    <w:rsid w:val="00406576"/>
    <w:rsid w:val="00406589"/>
    <w:rsid w:val="0040687D"/>
    <w:rsid w:val="00406A0F"/>
    <w:rsid w:val="00406A9D"/>
    <w:rsid w:val="00406B21"/>
    <w:rsid w:val="00406FEE"/>
    <w:rsid w:val="00407445"/>
    <w:rsid w:val="0040766B"/>
    <w:rsid w:val="0040772F"/>
    <w:rsid w:val="00407DDD"/>
    <w:rsid w:val="00407EE6"/>
    <w:rsid w:val="004101B5"/>
    <w:rsid w:val="00410571"/>
    <w:rsid w:val="00410736"/>
    <w:rsid w:val="004108A3"/>
    <w:rsid w:val="0041178B"/>
    <w:rsid w:val="0041196B"/>
    <w:rsid w:val="004119F5"/>
    <w:rsid w:val="00411AF3"/>
    <w:rsid w:val="00411B76"/>
    <w:rsid w:val="00411CAA"/>
    <w:rsid w:val="00412200"/>
    <w:rsid w:val="004125A1"/>
    <w:rsid w:val="004125A5"/>
    <w:rsid w:val="004126C7"/>
    <w:rsid w:val="0041296A"/>
    <w:rsid w:val="00412B0F"/>
    <w:rsid w:val="00412C36"/>
    <w:rsid w:val="004131C2"/>
    <w:rsid w:val="0041361E"/>
    <w:rsid w:val="00413B6D"/>
    <w:rsid w:val="00414113"/>
    <w:rsid w:val="0041453C"/>
    <w:rsid w:val="0041464A"/>
    <w:rsid w:val="004147F2"/>
    <w:rsid w:val="00414858"/>
    <w:rsid w:val="00414B7F"/>
    <w:rsid w:val="0041503C"/>
    <w:rsid w:val="00415E02"/>
    <w:rsid w:val="00415E55"/>
    <w:rsid w:val="00416487"/>
    <w:rsid w:val="004164F5"/>
    <w:rsid w:val="0041655F"/>
    <w:rsid w:val="004168BA"/>
    <w:rsid w:val="00416CB6"/>
    <w:rsid w:val="004172FE"/>
    <w:rsid w:val="00417753"/>
    <w:rsid w:val="004178E6"/>
    <w:rsid w:val="00417D7F"/>
    <w:rsid w:val="00417DF2"/>
    <w:rsid w:val="00417FF2"/>
    <w:rsid w:val="004202B1"/>
    <w:rsid w:val="00420996"/>
    <w:rsid w:val="00420B8D"/>
    <w:rsid w:val="00420D45"/>
    <w:rsid w:val="00420D6C"/>
    <w:rsid w:val="00421196"/>
    <w:rsid w:val="00421243"/>
    <w:rsid w:val="00421894"/>
    <w:rsid w:val="00421D67"/>
    <w:rsid w:val="00421E5C"/>
    <w:rsid w:val="00421FCA"/>
    <w:rsid w:val="004222D9"/>
    <w:rsid w:val="00422408"/>
    <w:rsid w:val="00422E3B"/>
    <w:rsid w:val="00422FD0"/>
    <w:rsid w:val="004236C0"/>
    <w:rsid w:val="004239D3"/>
    <w:rsid w:val="00423C4B"/>
    <w:rsid w:val="00423FFE"/>
    <w:rsid w:val="004242BB"/>
    <w:rsid w:val="00424C45"/>
    <w:rsid w:val="004251EC"/>
    <w:rsid w:val="004254EC"/>
    <w:rsid w:val="00425EF2"/>
    <w:rsid w:val="00426063"/>
    <w:rsid w:val="004264E8"/>
    <w:rsid w:val="00426B7A"/>
    <w:rsid w:val="00426E26"/>
    <w:rsid w:val="00427A4D"/>
    <w:rsid w:val="00427B41"/>
    <w:rsid w:val="00427C67"/>
    <w:rsid w:val="00427D1B"/>
    <w:rsid w:val="00427E95"/>
    <w:rsid w:val="00427F9E"/>
    <w:rsid w:val="00430672"/>
    <w:rsid w:val="00430928"/>
    <w:rsid w:val="00430A63"/>
    <w:rsid w:val="00430E3C"/>
    <w:rsid w:val="004311C3"/>
    <w:rsid w:val="00431652"/>
    <w:rsid w:val="00431A82"/>
    <w:rsid w:val="00431B7F"/>
    <w:rsid w:val="00431DEB"/>
    <w:rsid w:val="004324A8"/>
    <w:rsid w:val="004326B0"/>
    <w:rsid w:val="004328CF"/>
    <w:rsid w:val="0043369E"/>
    <w:rsid w:val="00433E74"/>
    <w:rsid w:val="00434328"/>
    <w:rsid w:val="004343C8"/>
    <w:rsid w:val="0043448F"/>
    <w:rsid w:val="0043481C"/>
    <w:rsid w:val="00434CE0"/>
    <w:rsid w:val="00434D26"/>
    <w:rsid w:val="00434D54"/>
    <w:rsid w:val="004352C1"/>
    <w:rsid w:val="00435590"/>
    <w:rsid w:val="00435CB0"/>
    <w:rsid w:val="0043608D"/>
    <w:rsid w:val="00436323"/>
    <w:rsid w:val="00436528"/>
    <w:rsid w:val="00436690"/>
    <w:rsid w:val="004367F2"/>
    <w:rsid w:val="00436854"/>
    <w:rsid w:val="00436B93"/>
    <w:rsid w:val="00436CE4"/>
    <w:rsid w:val="00437917"/>
    <w:rsid w:val="00437FAF"/>
    <w:rsid w:val="00440820"/>
    <w:rsid w:val="00440A95"/>
    <w:rsid w:val="00440CF9"/>
    <w:rsid w:val="00440E66"/>
    <w:rsid w:val="00441C10"/>
    <w:rsid w:val="00441D29"/>
    <w:rsid w:val="0044226C"/>
    <w:rsid w:val="00442759"/>
    <w:rsid w:val="00442942"/>
    <w:rsid w:val="004433C3"/>
    <w:rsid w:val="004439B5"/>
    <w:rsid w:val="00443FA2"/>
    <w:rsid w:val="004441E1"/>
    <w:rsid w:val="00444826"/>
    <w:rsid w:val="00444B7A"/>
    <w:rsid w:val="00444CFF"/>
    <w:rsid w:val="00444DD8"/>
    <w:rsid w:val="00444DDA"/>
    <w:rsid w:val="00444F62"/>
    <w:rsid w:val="00444F82"/>
    <w:rsid w:val="0044512D"/>
    <w:rsid w:val="00445BA2"/>
    <w:rsid w:val="0044608E"/>
    <w:rsid w:val="004460C6"/>
    <w:rsid w:val="00446D69"/>
    <w:rsid w:val="0044711A"/>
    <w:rsid w:val="004472E4"/>
    <w:rsid w:val="004500F9"/>
    <w:rsid w:val="00450309"/>
    <w:rsid w:val="00450439"/>
    <w:rsid w:val="00450B07"/>
    <w:rsid w:val="00450F3E"/>
    <w:rsid w:val="004523FF"/>
    <w:rsid w:val="00452D7C"/>
    <w:rsid w:val="00453016"/>
    <w:rsid w:val="004532D8"/>
    <w:rsid w:val="00453313"/>
    <w:rsid w:val="004536D7"/>
    <w:rsid w:val="0045372A"/>
    <w:rsid w:val="00453EC7"/>
    <w:rsid w:val="00453EF1"/>
    <w:rsid w:val="00454183"/>
    <w:rsid w:val="00454547"/>
    <w:rsid w:val="00454650"/>
    <w:rsid w:val="00454992"/>
    <w:rsid w:val="00454AFD"/>
    <w:rsid w:val="00454BCF"/>
    <w:rsid w:val="0045525D"/>
    <w:rsid w:val="0045530D"/>
    <w:rsid w:val="004554DB"/>
    <w:rsid w:val="004554DC"/>
    <w:rsid w:val="00455E52"/>
    <w:rsid w:val="00456280"/>
    <w:rsid w:val="00456416"/>
    <w:rsid w:val="004568E3"/>
    <w:rsid w:val="004568F3"/>
    <w:rsid w:val="00456CE8"/>
    <w:rsid w:val="00456EFC"/>
    <w:rsid w:val="00456F3F"/>
    <w:rsid w:val="00456F7D"/>
    <w:rsid w:val="00457205"/>
    <w:rsid w:val="004579BF"/>
    <w:rsid w:val="0046094E"/>
    <w:rsid w:val="0046181B"/>
    <w:rsid w:val="00461851"/>
    <w:rsid w:val="00461867"/>
    <w:rsid w:val="00461E79"/>
    <w:rsid w:val="00461E96"/>
    <w:rsid w:val="00462084"/>
    <w:rsid w:val="00462D5B"/>
    <w:rsid w:val="00462DD7"/>
    <w:rsid w:val="00462F74"/>
    <w:rsid w:val="00462FEF"/>
    <w:rsid w:val="004630C6"/>
    <w:rsid w:val="0046350D"/>
    <w:rsid w:val="0046364A"/>
    <w:rsid w:val="004638B3"/>
    <w:rsid w:val="00463A76"/>
    <w:rsid w:val="00463AB3"/>
    <w:rsid w:val="00463BA4"/>
    <w:rsid w:val="00463BD9"/>
    <w:rsid w:val="00463E08"/>
    <w:rsid w:val="00463EEE"/>
    <w:rsid w:val="004643AF"/>
    <w:rsid w:val="004646D5"/>
    <w:rsid w:val="00464C3C"/>
    <w:rsid w:val="00465A8F"/>
    <w:rsid w:val="00465AD6"/>
    <w:rsid w:val="00466372"/>
    <w:rsid w:val="00466834"/>
    <w:rsid w:val="0046696E"/>
    <w:rsid w:val="004673DE"/>
    <w:rsid w:val="0046786F"/>
    <w:rsid w:val="00467C69"/>
    <w:rsid w:val="00467E04"/>
    <w:rsid w:val="00470156"/>
    <w:rsid w:val="00470940"/>
    <w:rsid w:val="00470D03"/>
    <w:rsid w:val="00470DD4"/>
    <w:rsid w:val="00470E94"/>
    <w:rsid w:val="00471188"/>
    <w:rsid w:val="00471348"/>
    <w:rsid w:val="00471397"/>
    <w:rsid w:val="0047187E"/>
    <w:rsid w:val="00471A79"/>
    <w:rsid w:val="00471A95"/>
    <w:rsid w:val="0047281A"/>
    <w:rsid w:val="00472905"/>
    <w:rsid w:val="00472AB4"/>
    <w:rsid w:val="00472D36"/>
    <w:rsid w:val="0047306D"/>
    <w:rsid w:val="004730CD"/>
    <w:rsid w:val="0047317B"/>
    <w:rsid w:val="004735CD"/>
    <w:rsid w:val="00473643"/>
    <w:rsid w:val="0047388D"/>
    <w:rsid w:val="00473E8B"/>
    <w:rsid w:val="00474667"/>
    <w:rsid w:val="00474852"/>
    <w:rsid w:val="00475270"/>
    <w:rsid w:val="004753E2"/>
    <w:rsid w:val="0047545E"/>
    <w:rsid w:val="0047549F"/>
    <w:rsid w:val="0047572C"/>
    <w:rsid w:val="0047613C"/>
    <w:rsid w:val="004763DF"/>
    <w:rsid w:val="00476551"/>
    <w:rsid w:val="00476772"/>
    <w:rsid w:val="00477510"/>
    <w:rsid w:val="00477698"/>
    <w:rsid w:val="004776CE"/>
    <w:rsid w:val="00477F89"/>
    <w:rsid w:val="004806A9"/>
    <w:rsid w:val="00480CDF"/>
    <w:rsid w:val="00480F59"/>
    <w:rsid w:val="004816CE"/>
    <w:rsid w:val="00482292"/>
    <w:rsid w:val="00482A9F"/>
    <w:rsid w:val="00482E9D"/>
    <w:rsid w:val="00482E9E"/>
    <w:rsid w:val="004830B8"/>
    <w:rsid w:val="00483761"/>
    <w:rsid w:val="004845B7"/>
    <w:rsid w:val="00484B70"/>
    <w:rsid w:val="0048524F"/>
    <w:rsid w:val="004853DA"/>
    <w:rsid w:val="0048572E"/>
    <w:rsid w:val="00485C0A"/>
    <w:rsid w:val="004860C5"/>
    <w:rsid w:val="004864FE"/>
    <w:rsid w:val="004868CA"/>
    <w:rsid w:val="00486A79"/>
    <w:rsid w:val="00486B08"/>
    <w:rsid w:val="00486CFC"/>
    <w:rsid w:val="00487053"/>
    <w:rsid w:val="00487329"/>
    <w:rsid w:val="0048772D"/>
    <w:rsid w:val="0048779B"/>
    <w:rsid w:val="00487903"/>
    <w:rsid w:val="00487F47"/>
    <w:rsid w:val="004900AC"/>
    <w:rsid w:val="00490106"/>
    <w:rsid w:val="0049018F"/>
    <w:rsid w:val="0049086D"/>
    <w:rsid w:val="0049092A"/>
    <w:rsid w:val="00490A14"/>
    <w:rsid w:val="00490E9A"/>
    <w:rsid w:val="0049127F"/>
    <w:rsid w:val="004913A1"/>
    <w:rsid w:val="0049148B"/>
    <w:rsid w:val="004918DC"/>
    <w:rsid w:val="0049196F"/>
    <w:rsid w:val="00491E25"/>
    <w:rsid w:val="00491FE5"/>
    <w:rsid w:val="00492172"/>
    <w:rsid w:val="0049230B"/>
    <w:rsid w:val="004926D1"/>
    <w:rsid w:val="0049276A"/>
    <w:rsid w:val="004929E9"/>
    <w:rsid w:val="00492CA0"/>
    <w:rsid w:val="00492F44"/>
    <w:rsid w:val="004930FA"/>
    <w:rsid w:val="00493119"/>
    <w:rsid w:val="0049375F"/>
    <w:rsid w:val="00493888"/>
    <w:rsid w:val="00493F97"/>
    <w:rsid w:val="00493FD9"/>
    <w:rsid w:val="00495545"/>
    <w:rsid w:val="00495795"/>
    <w:rsid w:val="00495AC7"/>
    <w:rsid w:val="00495B6D"/>
    <w:rsid w:val="00495B89"/>
    <w:rsid w:val="00495F89"/>
    <w:rsid w:val="0049616A"/>
    <w:rsid w:val="004961DB"/>
    <w:rsid w:val="0049698D"/>
    <w:rsid w:val="00496AEB"/>
    <w:rsid w:val="00496B1D"/>
    <w:rsid w:val="00496CBA"/>
    <w:rsid w:val="00497397"/>
    <w:rsid w:val="004975A6"/>
    <w:rsid w:val="004975CD"/>
    <w:rsid w:val="0049795A"/>
    <w:rsid w:val="00497F3E"/>
    <w:rsid w:val="004A0044"/>
    <w:rsid w:val="004A049D"/>
    <w:rsid w:val="004A0BC3"/>
    <w:rsid w:val="004A0BCC"/>
    <w:rsid w:val="004A0D9A"/>
    <w:rsid w:val="004A0DF4"/>
    <w:rsid w:val="004A0E11"/>
    <w:rsid w:val="004A12D6"/>
    <w:rsid w:val="004A13DA"/>
    <w:rsid w:val="004A15D0"/>
    <w:rsid w:val="004A16DB"/>
    <w:rsid w:val="004A17A1"/>
    <w:rsid w:val="004A199A"/>
    <w:rsid w:val="004A1A96"/>
    <w:rsid w:val="004A1C0F"/>
    <w:rsid w:val="004A1DD8"/>
    <w:rsid w:val="004A1E19"/>
    <w:rsid w:val="004A20A8"/>
    <w:rsid w:val="004A26DE"/>
    <w:rsid w:val="004A27D4"/>
    <w:rsid w:val="004A2C00"/>
    <w:rsid w:val="004A2EE7"/>
    <w:rsid w:val="004A30A3"/>
    <w:rsid w:val="004A313F"/>
    <w:rsid w:val="004A32A4"/>
    <w:rsid w:val="004A35DD"/>
    <w:rsid w:val="004A3958"/>
    <w:rsid w:val="004A412D"/>
    <w:rsid w:val="004A448C"/>
    <w:rsid w:val="004A471D"/>
    <w:rsid w:val="004A4B80"/>
    <w:rsid w:val="004A4C85"/>
    <w:rsid w:val="004A4FF8"/>
    <w:rsid w:val="004A52FE"/>
    <w:rsid w:val="004A5620"/>
    <w:rsid w:val="004A56BC"/>
    <w:rsid w:val="004A5819"/>
    <w:rsid w:val="004A5A06"/>
    <w:rsid w:val="004A6313"/>
    <w:rsid w:val="004A679F"/>
    <w:rsid w:val="004A6A57"/>
    <w:rsid w:val="004A6A97"/>
    <w:rsid w:val="004A73A1"/>
    <w:rsid w:val="004A787A"/>
    <w:rsid w:val="004A7941"/>
    <w:rsid w:val="004A7BA9"/>
    <w:rsid w:val="004A7EA3"/>
    <w:rsid w:val="004B003D"/>
    <w:rsid w:val="004B00CD"/>
    <w:rsid w:val="004B0104"/>
    <w:rsid w:val="004B0362"/>
    <w:rsid w:val="004B0465"/>
    <w:rsid w:val="004B063E"/>
    <w:rsid w:val="004B0CA9"/>
    <w:rsid w:val="004B11FB"/>
    <w:rsid w:val="004B1211"/>
    <w:rsid w:val="004B129E"/>
    <w:rsid w:val="004B16F7"/>
    <w:rsid w:val="004B294B"/>
    <w:rsid w:val="004B2AB0"/>
    <w:rsid w:val="004B2DE7"/>
    <w:rsid w:val="004B2EBD"/>
    <w:rsid w:val="004B3169"/>
    <w:rsid w:val="004B3B61"/>
    <w:rsid w:val="004B3B76"/>
    <w:rsid w:val="004B3BA8"/>
    <w:rsid w:val="004B3C88"/>
    <w:rsid w:val="004B4021"/>
    <w:rsid w:val="004B4281"/>
    <w:rsid w:val="004B444D"/>
    <w:rsid w:val="004B4955"/>
    <w:rsid w:val="004B4B4E"/>
    <w:rsid w:val="004B5047"/>
    <w:rsid w:val="004B5048"/>
    <w:rsid w:val="004B50F0"/>
    <w:rsid w:val="004B5381"/>
    <w:rsid w:val="004B5C23"/>
    <w:rsid w:val="004B6452"/>
    <w:rsid w:val="004B662B"/>
    <w:rsid w:val="004B69D9"/>
    <w:rsid w:val="004B6BF4"/>
    <w:rsid w:val="004B6D5D"/>
    <w:rsid w:val="004B6D9F"/>
    <w:rsid w:val="004B6DEA"/>
    <w:rsid w:val="004B6F84"/>
    <w:rsid w:val="004B6FD0"/>
    <w:rsid w:val="004B7832"/>
    <w:rsid w:val="004B7D89"/>
    <w:rsid w:val="004C06FC"/>
    <w:rsid w:val="004C0BCD"/>
    <w:rsid w:val="004C0D7F"/>
    <w:rsid w:val="004C0E69"/>
    <w:rsid w:val="004C0FBB"/>
    <w:rsid w:val="004C16A7"/>
    <w:rsid w:val="004C1B54"/>
    <w:rsid w:val="004C1B5E"/>
    <w:rsid w:val="004C1EBE"/>
    <w:rsid w:val="004C2123"/>
    <w:rsid w:val="004C26D5"/>
    <w:rsid w:val="004C2A3C"/>
    <w:rsid w:val="004C2C7B"/>
    <w:rsid w:val="004C312A"/>
    <w:rsid w:val="004C3473"/>
    <w:rsid w:val="004C375F"/>
    <w:rsid w:val="004C3905"/>
    <w:rsid w:val="004C3B7F"/>
    <w:rsid w:val="004C3CD3"/>
    <w:rsid w:val="004C3CFE"/>
    <w:rsid w:val="004C4158"/>
    <w:rsid w:val="004C42A9"/>
    <w:rsid w:val="004C43CC"/>
    <w:rsid w:val="004C44B2"/>
    <w:rsid w:val="004C45A3"/>
    <w:rsid w:val="004C46E0"/>
    <w:rsid w:val="004C4F7F"/>
    <w:rsid w:val="004C5283"/>
    <w:rsid w:val="004C5C4E"/>
    <w:rsid w:val="004C60C0"/>
    <w:rsid w:val="004C634B"/>
    <w:rsid w:val="004C69A4"/>
    <w:rsid w:val="004C6EA0"/>
    <w:rsid w:val="004C72A3"/>
    <w:rsid w:val="004C7357"/>
    <w:rsid w:val="004C756D"/>
    <w:rsid w:val="004C7668"/>
    <w:rsid w:val="004C7EB9"/>
    <w:rsid w:val="004D0021"/>
    <w:rsid w:val="004D00B5"/>
    <w:rsid w:val="004D019B"/>
    <w:rsid w:val="004D0382"/>
    <w:rsid w:val="004D06B4"/>
    <w:rsid w:val="004D0780"/>
    <w:rsid w:val="004D0BF3"/>
    <w:rsid w:val="004D0C15"/>
    <w:rsid w:val="004D1217"/>
    <w:rsid w:val="004D259D"/>
    <w:rsid w:val="004D2DC9"/>
    <w:rsid w:val="004D32EA"/>
    <w:rsid w:val="004D3C60"/>
    <w:rsid w:val="004D3C64"/>
    <w:rsid w:val="004D3D23"/>
    <w:rsid w:val="004D3F2C"/>
    <w:rsid w:val="004D40CB"/>
    <w:rsid w:val="004D44E5"/>
    <w:rsid w:val="004D4AF2"/>
    <w:rsid w:val="004D516D"/>
    <w:rsid w:val="004D5471"/>
    <w:rsid w:val="004D54E1"/>
    <w:rsid w:val="004D5C04"/>
    <w:rsid w:val="004D611A"/>
    <w:rsid w:val="004D6182"/>
    <w:rsid w:val="004D61C7"/>
    <w:rsid w:val="004D68BE"/>
    <w:rsid w:val="004D6E89"/>
    <w:rsid w:val="004D73E9"/>
    <w:rsid w:val="004D77C1"/>
    <w:rsid w:val="004D7B53"/>
    <w:rsid w:val="004D7C81"/>
    <w:rsid w:val="004D7FA4"/>
    <w:rsid w:val="004E02D9"/>
    <w:rsid w:val="004E0774"/>
    <w:rsid w:val="004E08E5"/>
    <w:rsid w:val="004E0FF3"/>
    <w:rsid w:val="004E11EA"/>
    <w:rsid w:val="004E136A"/>
    <w:rsid w:val="004E184F"/>
    <w:rsid w:val="004E1A0F"/>
    <w:rsid w:val="004E1CF0"/>
    <w:rsid w:val="004E20A5"/>
    <w:rsid w:val="004E255A"/>
    <w:rsid w:val="004E2775"/>
    <w:rsid w:val="004E27E7"/>
    <w:rsid w:val="004E2A87"/>
    <w:rsid w:val="004E2D9F"/>
    <w:rsid w:val="004E3195"/>
    <w:rsid w:val="004E34FB"/>
    <w:rsid w:val="004E3721"/>
    <w:rsid w:val="004E38A0"/>
    <w:rsid w:val="004E39E4"/>
    <w:rsid w:val="004E3AF8"/>
    <w:rsid w:val="004E4056"/>
    <w:rsid w:val="004E429A"/>
    <w:rsid w:val="004E44F2"/>
    <w:rsid w:val="004E44FE"/>
    <w:rsid w:val="004E463C"/>
    <w:rsid w:val="004E48AC"/>
    <w:rsid w:val="004E48E1"/>
    <w:rsid w:val="004E49AF"/>
    <w:rsid w:val="004E4DEC"/>
    <w:rsid w:val="004E4E87"/>
    <w:rsid w:val="004E533A"/>
    <w:rsid w:val="004E554B"/>
    <w:rsid w:val="004E5587"/>
    <w:rsid w:val="004E5DF8"/>
    <w:rsid w:val="004E61FA"/>
    <w:rsid w:val="004E6BD9"/>
    <w:rsid w:val="004E6D9C"/>
    <w:rsid w:val="004E6FAD"/>
    <w:rsid w:val="004E7437"/>
    <w:rsid w:val="004E7838"/>
    <w:rsid w:val="004E7B2C"/>
    <w:rsid w:val="004F01C4"/>
    <w:rsid w:val="004F03B3"/>
    <w:rsid w:val="004F0694"/>
    <w:rsid w:val="004F06AD"/>
    <w:rsid w:val="004F0763"/>
    <w:rsid w:val="004F0BDA"/>
    <w:rsid w:val="004F0C45"/>
    <w:rsid w:val="004F0E87"/>
    <w:rsid w:val="004F0ECC"/>
    <w:rsid w:val="004F164A"/>
    <w:rsid w:val="004F16BB"/>
    <w:rsid w:val="004F1A19"/>
    <w:rsid w:val="004F1C17"/>
    <w:rsid w:val="004F1C49"/>
    <w:rsid w:val="004F1DB4"/>
    <w:rsid w:val="004F1DC1"/>
    <w:rsid w:val="004F1F76"/>
    <w:rsid w:val="004F2964"/>
    <w:rsid w:val="004F2F08"/>
    <w:rsid w:val="004F3430"/>
    <w:rsid w:val="004F34B6"/>
    <w:rsid w:val="004F3892"/>
    <w:rsid w:val="004F3D2C"/>
    <w:rsid w:val="004F3E96"/>
    <w:rsid w:val="004F4100"/>
    <w:rsid w:val="004F41EF"/>
    <w:rsid w:val="004F4319"/>
    <w:rsid w:val="004F4770"/>
    <w:rsid w:val="004F4A22"/>
    <w:rsid w:val="004F4C45"/>
    <w:rsid w:val="004F54C3"/>
    <w:rsid w:val="004F5521"/>
    <w:rsid w:val="004F569F"/>
    <w:rsid w:val="004F56BD"/>
    <w:rsid w:val="004F5844"/>
    <w:rsid w:val="004F5F0B"/>
    <w:rsid w:val="004F6041"/>
    <w:rsid w:val="004F61D6"/>
    <w:rsid w:val="004F665B"/>
    <w:rsid w:val="004F67D1"/>
    <w:rsid w:val="004F6B3B"/>
    <w:rsid w:val="004F70BD"/>
    <w:rsid w:val="004F7487"/>
    <w:rsid w:val="004F7698"/>
    <w:rsid w:val="004F782F"/>
    <w:rsid w:val="004F7854"/>
    <w:rsid w:val="004F7AE0"/>
    <w:rsid w:val="0050010F"/>
    <w:rsid w:val="005002C8"/>
    <w:rsid w:val="0050071B"/>
    <w:rsid w:val="00500A84"/>
    <w:rsid w:val="00500C3B"/>
    <w:rsid w:val="00500CED"/>
    <w:rsid w:val="00501230"/>
    <w:rsid w:val="0050187D"/>
    <w:rsid w:val="00501B4D"/>
    <w:rsid w:val="00501B9D"/>
    <w:rsid w:val="00501C35"/>
    <w:rsid w:val="00501CE1"/>
    <w:rsid w:val="00501DD4"/>
    <w:rsid w:val="00501FEF"/>
    <w:rsid w:val="005025F2"/>
    <w:rsid w:val="00502A02"/>
    <w:rsid w:val="00502A5B"/>
    <w:rsid w:val="00502A6E"/>
    <w:rsid w:val="00502F20"/>
    <w:rsid w:val="0050307C"/>
    <w:rsid w:val="005039D5"/>
    <w:rsid w:val="005043FD"/>
    <w:rsid w:val="00504400"/>
    <w:rsid w:val="005046F7"/>
    <w:rsid w:val="0050541F"/>
    <w:rsid w:val="0050563D"/>
    <w:rsid w:val="00505663"/>
    <w:rsid w:val="005057FD"/>
    <w:rsid w:val="00505848"/>
    <w:rsid w:val="00505A63"/>
    <w:rsid w:val="00505DA8"/>
    <w:rsid w:val="00506044"/>
    <w:rsid w:val="0050606E"/>
    <w:rsid w:val="005061B6"/>
    <w:rsid w:val="005065CA"/>
    <w:rsid w:val="005067AF"/>
    <w:rsid w:val="00506805"/>
    <w:rsid w:val="00506A3F"/>
    <w:rsid w:val="00507509"/>
    <w:rsid w:val="00510353"/>
    <w:rsid w:val="0051045C"/>
    <w:rsid w:val="00510697"/>
    <w:rsid w:val="00510A0C"/>
    <w:rsid w:val="00510A71"/>
    <w:rsid w:val="00510A87"/>
    <w:rsid w:val="0051140C"/>
    <w:rsid w:val="0051173B"/>
    <w:rsid w:val="00511898"/>
    <w:rsid w:val="00511A13"/>
    <w:rsid w:val="005123CB"/>
    <w:rsid w:val="005123F4"/>
    <w:rsid w:val="005127D5"/>
    <w:rsid w:val="00512868"/>
    <w:rsid w:val="00512C68"/>
    <w:rsid w:val="00512D58"/>
    <w:rsid w:val="00512FBD"/>
    <w:rsid w:val="005136F2"/>
    <w:rsid w:val="00513F13"/>
    <w:rsid w:val="00513FC6"/>
    <w:rsid w:val="005140C8"/>
    <w:rsid w:val="005141AB"/>
    <w:rsid w:val="0051432F"/>
    <w:rsid w:val="00514491"/>
    <w:rsid w:val="005147BC"/>
    <w:rsid w:val="00514B2B"/>
    <w:rsid w:val="00514D25"/>
    <w:rsid w:val="00514D27"/>
    <w:rsid w:val="00514E80"/>
    <w:rsid w:val="00515296"/>
    <w:rsid w:val="005152B7"/>
    <w:rsid w:val="00515B40"/>
    <w:rsid w:val="00515B76"/>
    <w:rsid w:val="00515CC0"/>
    <w:rsid w:val="005164C2"/>
    <w:rsid w:val="00516E53"/>
    <w:rsid w:val="00517023"/>
    <w:rsid w:val="00517142"/>
    <w:rsid w:val="00517174"/>
    <w:rsid w:val="00517336"/>
    <w:rsid w:val="005174DC"/>
    <w:rsid w:val="0051789D"/>
    <w:rsid w:val="00517AB5"/>
    <w:rsid w:val="00517B66"/>
    <w:rsid w:val="00517BA2"/>
    <w:rsid w:val="00520072"/>
    <w:rsid w:val="005201B0"/>
    <w:rsid w:val="00520434"/>
    <w:rsid w:val="0052050C"/>
    <w:rsid w:val="0052077B"/>
    <w:rsid w:val="0052089A"/>
    <w:rsid w:val="00520AE7"/>
    <w:rsid w:val="00520DA7"/>
    <w:rsid w:val="00520E91"/>
    <w:rsid w:val="00521008"/>
    <w:rsid w:val="005222DA"/>
    <w:rsid w:val="00522601"/>
    <w:rsid w:val="005228B8"/>
    <w:rsid w:val="00522B67"/>
    <w:rsid w:val="00522E41"/>
    <w:rsid w:val="00522FDF"/>
    <w:rsid w:val="005232F4"/>
    <w:rsid w:val="00523635"/>
    <w:rsid w:val="00523FA8"/>
    <w:rsid w:val="00524665"/>
    <w:rsid w:val="0052471B"/>
    <w:rsid w:val="00524A0B"/>
    <w:rsid w:val="00524C3F"/>
    <w:rsid w:val="00524CB1"/>
    <w:rsid w:val="0052579B"/>
    <w:rsid w:val="00525963"/>
    <w:rsid w:val="00525DE5"/>
    <w:rsid w:val="00525FFE"/>
    <w:rsid w:val="00526440"/>
    <w:rsid w:val="005264DD"/>
    <w:rsid w:val="0052672C"/>
    <w:rsid w:val="0052672D"/>
    <w:rsid w:val="00526852"/>
    <w:rsid w:val="00526D18"/>
    <w:rsid w:val="00526D4B"/>
    <w:rsid w:val="00526FB6"/>
    <w:rsid w:val="00527182"/>
    <w:rsid w:val="005275D2"/>
    <w:rsid w:val="00527686"/>
    <w:rsid w:val="0052776A"/>
    <w:rsid w:val="0052788A"/>
    <w:rsid w:val="00527ABE"/>
    <w:rsid w:val="00530317"/>
    <w:rsid w:val="005304AD"/>
    <w:rsid w:val="0053066C"/>
    <w:rsid w:val="00530A85"/>
    <w:rsid w:val="00530C22"/>
    <w:rsid w:val="005312F5"/>
    <w:rsid w:val="005313B9"/>
    <w:rsid w:val="005313ED"/>
    <w:rsid w:val="005315C8"/>
    <w:rsid w:val="00531708"/>
    <w:rsid w:val="00531F17"/>
    <w:rsid w:val="00531F44"/>
    <w:rsid w:val="005323F9"/>
    <w:rsid w:val="00532441"/>
    <w:rsid w:val="00532724"/>
    <w:rsid w:val="00532787"/>
    <w:rsid w:val="0053281C"/>
    <w:rsid w:val="00532B89"/>
    <w:rsid w:val="00533080"/>
    <w:rsid w:val="005330D5"/>
    <w:rsid w:val="0053311C"/>
    <w:rsid w:val="005331DB"/>
    <w:rsid w:val="005335A1"/>
    <w:rsid w:val="005335A6"/>
    <w:rsid w:val="005338FF"/>
    <w:rsid w:val="00533BB3"/>
    <w:rsid w:val="00533BE8"/>
    <w:rsid w:val="00533F47"/>
    <w:rsid w:val="00534036"/>
    <w:rsid w:val="00534161"/>
    <w:rsid w:val="0053464E"/>
    <w:rsid w:val="005347D0"/>
    <w:rsid w:val="0053484F"/>
    <w:rsid w:val="0053487F"/>
    <w:rsid w:val="00534890"/>
    <w:rsid w:val="005348D7"/>
    <w:rsid w:val="005348E1"/>
    <w:rsid w:val="00534C30"/>
    <w:rsid w:val="00534CF3"/>
    <w:rsid w:val="00535079"/>
    <w:rsid w:val="005351E3"/>
    <w:rsid w:val="00535CF4"/>
    <w:rsid w:val="00535DC9"/>
    <w:rsid w:val="005363DF"/>
    <w:rsid w:val="00536500"/>
    <w:rsid w:val="00536C36"/>
    <w:rsid w:val="00536D66"/>
    <w:rsid w:val="005375C5"/>
    <w:rsid w:val="0053783F"/>
    <w:rsid w:val="00537872"/>
    <w:rsid w:val="00537D16"/>
    <w:rsid w:val="005401A8"/>
    <w:rsid w:val="0054070D"/>
    <w:rsid w:val="00540ED9"/>
    <w:rsid w:val="0054103F"/>
    <w:rsid w:val="00541133"/>
    <w:rsid w:val="005412A9"/>
    <w:rsid w:val="00541411"/>
    <w:rsid w:val="005414A1"/>
    <w:rsid w:val="0054170A"/>
    <w:rsid w:val="005418CA"/>
    <w:rsid w:val="00541990"/>
    <w:rsid w:val="00541A88"/>
    <w:rsid w:val="00541FA7"/>
    <w:rsid w:val="005422A2"/>
    <w:rsid w:val="00542314"/>
    <w:rsid w:val="005424D7"/>
    <w:rsid w:val="00542A82"/>
    <w:rsid w:val="00542B61"/>
    <w:rsid w:val="00542D9B"/>
    <w:rsid w:val="0054344B"/>
    <w:rsid w:val="005434BF"/>
    <w:rsid w:val="005448B0"/>
    <w:rsid w:val="00544A10"/>
    <w:rsid w:val="00544ADB"/>
    <w:rsid w:val="00544F8C"/>
    <w:rsid w:val="00545431"/>
    <w:rsid w:val="0054551B"/>
    <w:rsid w:val="00545658"/>
    <w:rsid w:val="0054569E"/>
    <w:rsid w:val="005457F0"/>
    <w:rsid w:val="00545978"/>
    <w:rsid w:val="00545A2B"/>
    <w:rsid w:val="00545FD8"/>
    <w:rsid w:val="00546132"/>
    <w:rsid w:val="00546B16"/>
    <w:rsid w:val="00546C21"/>
    <w:rsid w:val="00546C5A"/>
    <w:rsid w:val="00547129"/>
    <w:rsid w:val="005477DB"/>
    <w:rsid w:val="00547884"/>
    <w:rsid w:val="00547970"/>
    <w:rsid w:val="00547D8F"/>
    <w:rsid w:val="00547FB5"/>
    <w:rsid w:val="00550408"/>
    <w:rsid w:val="005504F8"/>
    <w:rsid w:val="00551009"/>
    <w:rsid w:val="0055146A"/>
    <w:rsid w:val="0055158A"/>
    <w:rsid w:val="00551A66"/>
    <w:rsid w:val="00551B56"/>
    <w:rsid w:val="00551BAA"/>
    <w:rsid w:val="00551CBB"/>
    <w:rsid w:val="00551E69"/>
    <w:rsid w:val="00551F17"/>
    <w:rsid w:val="00552C37"/>
    <w:rsid w:val="00552C84"/>
    <w:rsid w:val="00552F9C"/>
    <w:rsid w:val="00553192"/>
    <w:rsid w:val="005532C2"/>
    <w:rsid w:val="005533E7"/>
    <w:rsid w:val="0055360A"/>
    <w:rsid w:val="00553841"/>
    <w:rsid w:val="00553A5F"/>
    <w:rsid w:val="00553A67"/>
    <w:rsid w:val="00553B0A"/>
    <w:rsid w:val="00553D99"/>
    <w:rsid w:val="00553E1B"/>
    <w:rsid w:val="005544AE"/>
    <w:rsid w:val="005547FA"/>
    <w:rsid w:val="00554E89"/>
    <w:rsid w:val="00554FF7"/>
    <w:rsid w:val="0055582F"/>
    <w:rsid w:val="00555C84"/>
    <w:rsid w:val="00555EA3"/>
    <w:rsid w:val="00556E17"/>
    <w:rsid w:val="00556E1B"/>
    <w:rsid w:val="00556E93"/>
    <w:rsid w:val="00557B8A"/>
    <w:rsid w:val="00557C26"/>
    <w:rsid w:val="00557C4D"/>
    <w:rsid w:val="00557CB6"/>
    <w:rsid w:val="00560338"/>
    <w:rsid w:val="0056037A"/>
    <w:rsid w:val="005605A2"/>
    <w:rsid w:val="00560713"/>
    <w:rsid w:val="0056074C"/>
    <w:rsid w:val="00560E3C"/>
    <w:rsid w:val="0056128E"/>
    <w:rsid w:val="00561CBA"/>
    <w:rsid w:val="00561F5F"/>
    <w:rsid w:val="005623DB"/>
    <w:rsid w:val="00562416"/>
    <w:rsid w:val="0056241F"/>
    <w:rsid w:val="005626E5"/>
    <w:rsid w:val="00562899"/>
    <w:rsid w:val="00562AAC"/>
    <w:rsid w:val="00562AF2"/>
    <w:rsid w:val="00562EA3"/>
    <w:rsid w:val="00562F66"/>
    <w:rsid w:val="00562FD9"/>
    <w:rsid w:val="0056327B"/>
    <w:rsid w:val="005632B0"/>
    <w:rsid w:val="00563510"/>
    <w:rsid w:val="005638B7"/>
    <w:rsid w:val="00563946"/>
    <w:rsid w:val="00564325"/>
    <w:rsid w:val="005643B9"/>
    <w:rsid w:val="0056443B"/>
    <w:rsid w:val="00564499"/>
    <w:rsid w:val="0056460C"/>
    <w:rsid w:val="005648EE"/>
    <w:rsid w:val="00565126"/>
    <w:rsid w:val="00565934"/>
    <w:rsid w:val="0056593F"/>
    <w:rsid w:val="00565D4A"/>
    <w:rsid w:val="00565F3C"/>
    <w:rsid w:val="00565FF5"/>
    <w:rsid w:val="005663F2"/>
    <w:rsid w:val="00566473"/>
    <w:rsid w:val="00566BFE"/>
    <w:rsid w:val="00567192"/>
    <w:rsid w:val="005671D0"/>
    <w:rsid w:val="00567373"/>
    <w:rsid w:val="005677DA"/>
    <w:rsid w:val="0056788D"/>
    <w:rsid w:val="005678B3"/>
    <w:rsid w:val="005679DE"/>
    <w:rsid w:val="00567E0B"/>
    <w:rsid w:val="00567ED9"/>
    <w:rsid w:val="0057037E"/>
    <w:rsid w:val="00570D0B"/>
    <w:rsid w:val="0057132F"/>
    <w:rsid w:val="00571929"/>
    <w:rsid w:val="00571BD6"/>
    <w:rsid w:val="00571D0B"/>
    <w:rsid w:val="00571D27"/>
    <w:rsid w:val="00571E8D"/>
    <w:rsid w:val="0057200F"/>
    <w:rsid w:val="00572010"/>
    <w:rsid w:val="00572234"/>
    <w:rsid w:val="00572810"/>
    <w:rsid w:val="0057285B"/>
    <w:rsid w:val="005728ED"/>
    <w:rsid w:val="00572CD5"/>
    <w:rsid w:val="00572DC7"/>
    <w:rsid w:val="00573511"/>
    <w:rsid w:val="00573530"/>
    <w:rsid w:val="00573546"/>
    <w:rsid w:val="0057367B"/>
    <w:rsid w:val="0057379B"/>
    <w:rsid w:val="005738AA"/>
    <w:rsid w:val="00573A82"/>
    <w:rsid w:val="005742E7"/>
    <w:rsid w:val="0057440E"/>
    <w:rsid w:val="00574536"/>
    <w:rsid w:val="00574934"/>
    <w:rsid w:val="00574D3C"/>
    <w:rsid w:val="00575136"/>
    <w:rsid w:val="0057524E"/>
    <w:rsid w:val="0057528F"/>
    <w:rsid w:val="00575298"/>
    <w:rsid w:val="00575343"/>
    <w:rsid w:val="005755B3"/>
    <w:rsid w:val="00575601"/>
    <w:rsid w:val="005757B9"/>
    <w:rsid w:val="00575EFF"/>
    <w:rsid w:val="005760BB"/>
    <w:rsid w:val="0057629D"/>
    <w:rsid w:val="00576393"/>
    <w:rsid w:val="00576530"/>
    <w:rsid w:val="00576A3A"/>
    <w:rsid w:val="00576AC7"/>
    <w:rsid w:val="00576C18"/>
    <w:rsid w:val="00577096"/>
    <w:rsid w:val="00577492"/>
    <w:rsid w:val="00577DE9"/>
    <w:rsid w:val="0058009C"/>
    <w:rsid w:val="0058055F"/>
    <w:rsid w:val="0058064B"/>
    <w:rsid w:val="00580702"/>
    <w:rsid w:val="00580885"/>
    <w:rsid w:val="005808BF"/>
    <w:rsid w:val="00580ADE"/>
    <w:rsid w:val="00580D06"/>
    <w:rsid w:val="00580E83"/>
    <w:rsid w:val="005815B9"/>
    <w:rsid w:val="00581833"/>
    <w:rsid w:val="00581850"/>
    <w:rsid w:val="00581A95"/>
    <w:rsid w:val="00581C5C"/>
    <w:rsid w:val="005826C9"/>
    <w:rsid w:val="005826F4"/>
    <w:rsid w:val="005827CF"/>
    <w:rsid w:val="00582D0B"/>
    <w:rsid w:val="00582EEF"/>
    <w:rsid w:val="00583169"/>
    <w:rsid w:val="005834EC"/>
    <w:rsid w:val="00583588"/>
    <w:rsid w:val="005835FF"/>
    <w:rsid w:val="00583630"/>
    <w:rsid w:val="005837C9"/>
    <w:rsid w:val="00583977"/>
    <w:rsid w:val="005839AE"/>
    <w:rsid w:val="00583D1B"/>
    <w:rsid w:val="00583D7B"/>
    <w:rsid w:val="00583D82"/>
    <w:rsid w:val="00583F9C"/>
    <w:rsid w:val="00584044"/>
    <w:rsid w:val="0058419D"/>
    <w:rsid w:val="00584EA6"/>
    <w:rsid w:val="00585413"/>
    <w:rsid w:val="00585D30"/>
    <w:rsid w:val="00585D45"/>
    <w:rsid w:val="00585F64"/>
    <w:rsid w:val="005861FA"/>
    <w:rsid w:val="005865BD"/>
    <w:rsid w:val="00586605"/>
    <w:rsid w:val="005867CD"/>
    <w:rsid w:val="00586C05"/>
    <w:rsid w:val="00586C36"/>
    <w:rsid w:val="00586CE1"/>
    <w:rsid w:val="00587000"/>
    <w:rsid w:val="00587492"/>
    <w:rsid w:val="005874EA"/>
    <w:rsid w:val="005878BB"/>
    <w:rsid w:val="00587AF8"/>
    <w:rsid w:val="00590406"/>
    <w:rsid w:val="0059060C"/>
    <w:rsid w:val="00590901"/>
    <w:rsid w:val="00590AC8"/>
    <w:rsid w:val="00590B05"/>
    <w:rsid w:val="00590C5A"/>
    <w:rsid w:val="00591197"/>
    <w:rsid w:val="00591517"/>
    <w:rsid w:val="0059190E"/>
    <w:rsid w:val="00591B52"/>
    <w:rsid w:val="00591F02"/>
    <w:rsid w:val="005925B6"/>
    <w:rsid w:val="00592A67"/>
    <w:rsid w:val="00592F58"/>
    <w:rsid w:val="0059304E"/>
    <w:rsid w:val="0059305A"/>
    <w:rsid w:val="00593373"/>
    <w:rsid w:val="00593421"/>
    <w:rsid w:val="0059348B"/>
    <w:rsid w:val="00593B73"/>
    <w:rsid w:val="00594ACB"/>
    <w:rsid w:val="00594D57"/>
    <w:rsid w:val="00594E06"/>
    <w:rsid w:val="00595A80"/>
    <w:rsid w:val="00595B5E"/>
    <w:rsid w:val="00595CEB"/>
    <w:rsid w:val="00595DCF"/>
    <w:rsid w:val="00595E28"/>
    <w:rsid w:val="00595E9A"/>
    <w:rsid w:val="0059678F"/>
    <w:rsid w:val="00596D7D"/>
    <w:rsid w:val="00597250"/>
    <w:rsid w:val="00597EF6"/>
    <w:rsid w:val="005A0005"/>
    <w:rsid w:val="005A04FF"/>
    <w:rsid w:val="005A0AF8"/>
    <w:rsid w:val="005A0B26"/>
    <w:rsid w:val="005A0BFD"/>
    <w:rsid w:val="005A100E"/>
    <w:rsid w:val="005A1AC9"/>
    <w:rsid w:val="005A1B57"/>
    <w:rsid w:val="005A2266"/>
    <w:rsid w:val="005A294A"/>
    <w:rsid w:val="005A2951"/>
    <w:rsid w:val="005A2F40"/>
    <w:rsid w:val="005A318B"/>
    <w:rsid w:val="005A33AB"/>
    <w:rsid w:val="005A3A01"/>
    <w:rsid w:val="005A3C67"/>
    <w:rsid w:val="005A3D59"/>
    <w:rsid w:val="005A42F4"/>
    <w:rsid w:val="005A4AAC"/>
    <w:rsid w:val="005A4AB2"/>
    <w:rsid w:val="005A4EC5"/>
    <w:rsid w:val="005A4F6B"/>
    <w:rsid w:val="005A516F"/>
    <w:rsid w:val="005A5DBB"/>
    <w:rsid w:val="005A6308"/>
    <w:rsid w:val="005A653B"/>
    <w:rsid w:val="005A6CEF"/>
    <w:rsid w:val="005A71D2"/>
    <w:rsid w:val="005A762A"/>
    <w:rsid w:val="005A78F0"/>
    <w:rsid w:val="005B0140"/>
    <w:rsid w:val="005B01B7"/>
    <w:rsid w:val="005B02B5"/>
    <w:rsid w:val="005B0E48"/>
    <w:rsid w:val="005B1268"/>
    <w:rsid w:val="005B181A"/>
    <w:rsid w:val="005B1CD4"/>
    <w:rsid w:val="005B1FAB"/>
    <w:rsid w:val="005B236C"/>
    <w:rsid w:val="005B24A9"/>
    <w:rsid w:val="005B25AE"/>
    <w:rsid w:val="005B2744"/>
    <w:rsid w:val="005B2A85"/>
    <w:rsid w:val="005B2B88"/>
    <w:rsid w:val="005B2F1B"/>
    <w:rsid w:val="005B313C"/>
    <w:rsid w:val="005B3A2D"/>
    <w:rsid w:val="005B43C5"/>
    <w:rsid w:val="005B46A9"/>
    <w:rsid w:val="005B48CF"/>
    <w:rsid w:val="005B4F41"/>
    <w:rsid w:val="005B4F4C"/>
    <w:rsid w:val="005B51B8"/>
    <w:rsid w:val="005B535F"/>
    <w:rsid w:val="005B538B"/>
    <w:rsid w:val="005B5457"/>
    <w:rsid w:val="005B5500"/>
    <w:rsid w:val="005B563A"/>
    <w:rsid w:val="005B5B35"/>
    <w:rsid w:val="005B5B77"/>
    <w:rsid w:val="005B5C48"/>
    <w:rsid w:val="005B5D3A"/>
    <w:rsid w:val="005B5E0D"/>
    <w:rsid w:val="005B6007"/>
    <w:rsid w:val="005B6351"/>
    <w:rsid w:val="005B6941"/>
    <w:rsid w:val="005B6AAD"/>
    <w:rsid w:val="005B6D92"/>
    <w:rsid w:val="005B6E85"/>
    <w:rsid w:val="005B74FF"/>
    <w:rsid w:val="005B77F4"/>
    <w:rsid w:val="005B7E4D"/>
    <w:rsid w:val="005C0073"/>
    <w:rsid w:val="005C0195"/>
    <w:rsid w:val="005C051F"/>
    <w:rsid w:val="005C0894"/>
    <w:rsid w:val="005C0983"/>
    <w:rsid w:val="005C0F02"/>
    <w:rsid w:val="005C1408"/>
    <w:rsid w:val="005C156D"/>
    <w:rsid w:val="005C1718"/>
    <w:rsid w:val="005C1A94"/>
    <w:rsid w:val="005C1D06"/>
    <w:rsid w:val="005C1DF6"/>
    <w:rsid w:val="005C207E"/>
    <w:rsid w:val="005C2112"/>
    <w:rsid w:val="005C22C8"/>
    <w:rsid w:val="005C266C"/>
    <w:rsid w:val="005C2AFB"/>
    <w:rsid w:val="005C2C0C"/>
    <w:rsid w:val="005C2CFE"/>
    <w:rsid w:val="005C2D0C"/>
    <w:rsid w:val="005C3197"/>
    <w:rsid w:val="005C39F8"/>
    <w:rsid w:val="005C3B50"/>
    <w:rsid w:val="005C3E2E"/>
    <w:rsid w:val="005C3F42"/>
    <w:rsid w:val="005C3FF9"/>
    <w:rsid w:val="005C4906"/>
    <w:rsid w:val="005C4995"/>
    <w:rsid w:val="005C4A0F"/>
    <w:rsid w:val="005C4ACA"/>
    <w:rsid w:val="005C4CDB"/>
    <w:rsid w:val="005C4F4B"/>
    <w:rsid w:val="005C4F9E"/>
    <w:rsid w:val="005C4FCE"/>
    <w:rsid w:val="005C5115"/>
    <w:rsid w:val="005C5662"/>
    <w:rsid w:val="005C56BA"/>
    <w:rsid w:val="005C5884"/>
    <w:rsid w:val="005C5B04"/>
    <w:rsid w:val="005C5B52"/>
    <w:rsid w:val="005C5B6C"/>
    <w:rsid w:val="005C5C75"/>
    <w:rsid w:val="005C5F97"/>
    <w:rsid w:val="005C63CC"/>
    <w:rsid w:val="005C6429"/>
    <w:rsid w:val="005C668E"/>
    <w:rsid w:val="005C695A"/>
    <w:rsid w:val="005C6A34"/>
    <w:rsid w:val="005C6F93"/>
    <w:rsid w:val="005C7013"/>
    <w:rsid w:val="005C7ACF"/>
    <w:rsid w:val="005D0542"/>
    <w:rsid w:val="005D0AEF"/>
    <w:rsid w:val="005D0E2A"/>
    <w:rsid w:val="005D0E47"/>
    <w:rsid w:val="005D114B"/>
    <w:rsid w:val="005D148D"/>
    <w:rsid w:val="005D1516"/>
    <w:rsid w:val="005D1598"/>
    <w:rsid w:val="005D1BD5"/>
    <w:rsid w:val="005D22E7"/>
    <w:rsid w:val="005D2302"/>
    <w:rsid w:val="005D2671"/>
    <w:rsid w:val="005D29D4"/>
    <w:rsid w:val="005D2BB8"/>
    <w:rsid w:val="005D2D0C"/>
    <w:rsid w:val="005D34B8"/>
    <w:rsid w:val="005D3611"/>
    <w:rsid w:val="005D3735"/>
    <w:rsid w:val="005D3886"/>
    <w:rsid w:val="005D38D1"/>
    <w:rsid w:val="005D3BC4"/>
    <w:rsid w:val="005D3CB5"/>
    <w:rsid w:val="005D3D35"/>
    <w:rsid w:val="005D3D78"/>
    <w:rsid w:val="005D45CE"/>
    <w:rsid w:val="005D4756"/>
    <w:rsid w:val="005D49CE"/>
    <w:rsid w:val="005D6057"/>
    <w:rsid w:val="005D6A2A"/>
    <w:rsid w:val="005D7058"/>
    <w:rsid w:val="005D734A"/>
    <w:rsid w:val="005D76A4"/>
    <w:rsid w:val="005D7A17"/>
    <w:rsid w:val="005E01D9"/>
    <w:rsid w:val="005E037A"/>
    <w:rsid w:val="005E05F0"/>
    <w:rsid w:val="005E0714"/>
    <w:rsid w:val="005E0B25"/>
    <w:rsid w:val="005E0D60"/>
    <w:rsid w:val="005E0E47"/>
    <w:rsid w:val="005E109A"/>
    <w:rsid w:val="005E12EE"/>
    <w:rsid w:val="005E1532"/>
    <w:rsid w:val="005E183E"/>
    <w:rsid w:val="005E1976"/>
    <w:rsid w:val="005E1D60"/>
    <w:rsid w:val="005E267C"/>
    <w:rsid w:val="005E26B6"/>
    <w:rsid w:val="005E2859"/>
    <w:rsid w:val="005E29A9"/>
    <w:rsid w:val="005E2EC4"/>
    <w:rsid w:val="005E3084"/>
    <w:rsid w:val="005E30EE"/>
    <w:rsid w:val="005E3300"/>
    <w:rsid w:val="005E332A"/>
    <w:rsid w:val="005E3699"/>
    <w:rsid w:val="005E38C1"/>
    <w:rsid w:val="005E39F3"/>
    <w:rsid w:val="005E3B5B"/>
    <w:rsid w:val="005E3F1D"/>
    <w:rsid w:val="005E42DB"/>
    <w:rsid w:val="005E4641"/>
    <w:rsid w:val="005E4DE6"/>
    <w:rsid w:val="005E5414"/>
    <w:rsid w:val="005E5526"/>
    <w:rsid w:val="005E5898"/>
    <w:rsid w:val="005E5A4D"/>
    <w:rsid w:val="005E5B34"/>
    <w:rsid w:val="005E5BB4"/>
    <w:rsid w:val="005E5C87"/>
    <w:rsid w:val="005E62F0"/>
    <w:rsid w:val="005E6517"/>
    <w:rsid w:val="005E6880"/>
    <w:rsid w:val="005E6BEC"/>
    <w:rsid w:val="005E6C0D"/>
    <w:rsid w:val="005E6D40"/>
    <w:rsid w:val="005E6D8A"/>
    <w:rsid w:val="005E6DBF"/>
    <w:rsid w:val="005E6DF5"/>
    <w:rsid w:val="005E71F3"/>
    <w:rsid w:val="005E748F"/>
    <w:rsid w:val="005E74AD"/>
    <w:rsid w:val="005E7BE0"/>
    <w:rsid w:val="005E7C57"/>
    <w:rsid w:val="005E7EA0"/>
    <w:rsid w:val="005E7EE4"/>
    <w:rsid w:val="005E7FF8"/>
    <w:rsid w:val="005F01F5"/>
    <w:rsid w:val="005F02FF"/>
    <w:rsid w:val="005F0327"/>
    <w:rsid w:val="005F0592"/>
    <w:rsid w:val="005F05F1"/>
    <w:rsid w:val="005F0721"/>
    <w:rsid w:val="005F0781"/>
    <w:rsid w:val="005F0BEF"/>
    <w:rsid w:val="005F1119"/>
    <w:rsid w:val="005F1140"/>
    <w:rsid w:val="005F1425"/>
    <w:rsid w:val="005F1A72"/>
    <w:rsid w:val="005F1D5E"/>
    <w:rsid w:val="005F226D"/>
    <w:rsid w:val="005F2837"/>
    <w:rsid w:val="005F2A49"/>
    <w:rsid w:val="005F2A74"/>
    <w:rsid w:val="005F2AD3"/>
    <w:rsid w:val="005F2D1F"/>
    <w:rsid w:val="005F335B"/>
    <w:rsid w:val="005F343A"/>
    <w:rsid w:val="005F3637"/>
    <w:rsid w:val="005F3A18"/>
    <w:rsid w:val="005F3B1F"/>
    <w:rsid w:val="005F42E6"/>
    <w:rsid w:val="005F43D0"/>
    <w:rsid w:val="005F4AC2"/>
    <w:rsid w:val="005F52E4"/>
    <w:rsid w:val="005F5704"/>
    <w:rsid w:val="005F591C"/>
    <w:rsid w:val="005F5F90"/>
    <w:rsid w:val="005F6031"/>
    <w:rsid w:val="005F6568"/>
    <w:rsid w:val="005F6652"/>
    <w:rsid w:val="005F67A5"/>
    <w:rsid w:val="005F69B3"/>
    <w:rsid w:val="005F6B3C"/>
    <w:rsid w:val="005F6CDA"/>
    <w:rsid w:val="005F6F4E"/>
    <w:rsid w:val="005F729D"/>
    <w:rsid w:val="005F7356"/>
    <w:rsid w:val="005F74FB"/>
    <w:rsid w:val="005F7AAE"/>
    <w:rsid w:val="005F7CCB"/>
    <w:rsid w:val="005F7D9E"/>
    <w:rsid w:val="005F7FA5"/>
    <w:rsid w:val="0060002F"/>
    <w:rsid w:val="006001C7"/>
    <w:rsid w:val="0060050B"/>
    <w:rsid w:val="00600693"/>
    <w:rsid w:val="006006AF"/>
    <w:rsid w:val="006006F4"/>
    <w:rsid w:val="00600B82"/>
    <w:rsid w:val="00600DD9"/>
    <w:rsid w:val="00600EA4"/>
    <w:rsid w:val="00600F9D"/>
    <w:rsid w:val="00601000"/>
    <w:rsid w:val="00601289"/>
    <w:rsid w:val="00601B91"/>
    <w:rsid w:val="006026F6"/>
    <w:rsid w:val="00602AC1"/>
    <w:rsid w:val="00602C89"/>
    <w:rsid w:val="00602DD3"/>
    <w:rsid w:val="006037D4"/>
    <w:rsid w:val="006039C9"/>
    <w:rsid w:val="00603B4C"/>
    <w:rsid w:val="00604730"/>
    <w:rsid w:val="00604F85"/>
    <w:rsid w:val="0060504F"/>
    <w:rsid w:val="0060505A"/>
    <w:rsid w:val="006050C4"/>
    <w:rsid w:val="00605545"/>
    <w:rsid w:val="00605671"/>
    <w:rsid w:val="00605797"/>
    <w:rsid w:val="0060579F"/>
    <w:rsid w:val="0060580F"/>
    <w:rsid w:val="006058D3"/>
    <w:rsid w:val="006059CA"/>
    <w:rsid w:val="00605CD3"/>
    <w:rsid w:val="00605E7C"/>
    <w:rsid w:val="0060615D"/>
    <w:rsid w:val="0060620A"/>
    <w:rsid w:val="00606CAE"/>
    <w:rsid w:val="00606EB9"/>
    <w:rsid w:val="0060771A"/>
    <w:rsid w:val="006078A8"/>
    <w:rsid w:val="00607BA9"/>
    <w:rsid w:val="00607BAE"/>
    <w:rsid w:val="0061021A"/>
    <w:rsid w:val="006107CA"/>
    <w:rsid w:val="00610B50"/>
    <w:rsid w:val="006110B1"/>
    <w:rsid w:val="006113F6"/>
    <w:rsid w:val="0061151D"/>
    <w:rsid w:val="006118F2"/>
    <w:rsid w:val="00611916"/>
    <w:rsid w:val="006119AC"/>
    <w:rsid w:val="00611BC4"/>
    <w:rsid w:val="006121A2"/>
    <w:rsid w:val="0061270B"/>
    <w:rsid w:val="006127CB"/>
    <w:rsid w:val="0061290A"/>
    <w:rsid w:val="00612CBC"/>
    <w:rsid w:val="00612E81"/>
    <w:rsid w:val="00612FF7"/>
    <w:rsid w:val="00613346"/>
    <w:rsid w:val="006137CC"/>
    <w:rsid w:val="00613859"/>
    <w:rsid w:val="006138C0"/>
    <w:rsid w:val="00613E93"/>
    <w:rsid w:val="00613E9F"/>
    <w:rsid w:val="0061406A"/>
    <w:rsid w:val="006143C9"/>
    <w:rsid w:val="006144D8"/>
    <w:rsid w:val="00614895"/>
    <w:rsid w:val="00614A14"/>
    <w:rsid w:val="00615900"/>
    <w:rsid w:val="00615AAD"/>
    <w:rsid w:val="00615AFE"/>
    <w:rsid w:val="00615BDD"/>
    <w:rsid w:val="00616624"/>
    <w:rsid w:val="006166E3"/>
    <w:rsid w:val="00617123"/>
    <w:rsid w:val="00617B2F"/>
    <w:rsid w:val="00620AF3"/>
    <w:rsid w:val="00620B67"/>
    <w:rsid w:val="00621159"/>
    <w:rsid w:val="00621FE1"/>
    <w:rsid w:val="0062221F"/>
    <w:rsid w:val="00622316"/>
    <w:rsid w:val="00622598"/>
    <w:rsid w:val="006225F6"/>
    <w:rsid w:val="0062268D"/>
    <w:rsid w:val="00622F3C"/>
    <w:rsid w:val="00623202"/>
    <w:rsid w:val="006236BD"/>
    <w:rsid w:val="00623814"/>
    <w:rsid w:val="00623A58"/>
    <w:rsid w:val="006245C4"/>
    <w:rsid w:val="00624857"/>
    <w:rsid w:val="0062485F"/>
    <w:rsid w:val="006248C2"/>
    <w:rsid w:val="00624D36"/>
    <w:rsid w:val="00624DF0"/>
    <w:rsid w:val="00625307"/>
    <w:rsid w:val="006253D5"/>
    <w:rsid w:val="00625532"/>
    <w:rsid w:val="00625691"/>
    <w:rsid w:val="006258A0"/>
    <w:rsid w:val="00625C10"/>
    <w:rsid w:val="00625C12"/>
    <w:rsid w:val="00625C85"/>
    <w:rsid w:val="006264C8"/>
    <w:rsid w:val="00626598"/>
    <w:rsid w:val="00626EF9"/>
    <w:rsid w:val="0062734D"/>
    <w:rsid w:val="006273D5"/>
    <w:rsid w:val="006276AF"/>
    <w:rsid w:val="006277C8"/>
    <w:rsid w:val="006277E2"/>
    <w:rsid w:val="006278FE"/>
    <w:rsid w:val="00627A05"/>
    <w:rsid w:val="00627A14"/>
    <w:rsid w:val="00627E1D"/>
    <w:rsid w:val="00630019"/>
    <w:rsid w:val="00630116"/>
    <w:rsid w:val="0063014A"/>
    <w:rsid w:val="0063035D"/>
    <w:rsid w:val="006304F8"/>
    <w:rsid w:val="006307D9"/>
    <w:rsid w:val="00630A78"/>
    <w:rsid w:val="00630DB8"/>
    <w:rsid w:val="00631048"/>
    <w:rsid w:val="00631097"/>
    <w:rsid w:val="0063119F"/>
    <w:rsid w:val="006312E8"/>
    <w:rsid w:val="0063144E"/>
    <w:rsid w:val="0063163E"/>
    <w:rsid w:val="00631641"/>
    <w:rsid w:val="006316A4"/>
    <w:rsid w:val="00631861"/>
    <w:rsid w:val="00631D7D"/>
    <w:rsid w:val="00632078"/>
    <w:rsid w:val="006324DD"/>
    <w:rsid w:val="006327A8"/>
    <w:rsid w:val="00632BC2"/>
    <w:rsid w:val="00632C22"/>
    <w:rsid w:val="006331B5"/>
    <w:rsid w:val="0063325B"/>
    <w:rsid w:val="0063388E"/>
    <w:rsid w:val="006343D2"/>
    <w:rsid w:val="00634469"/>
    <w:rsid w:val="006344E9"/>
    <w:rsid w:val="00634671"/>
    <w:rsid w:val="0063467F"/>
    <w:rsid w:val="00634692"/>
    <w:rsid w:val="006346C9"/>
    <w:rsid w:val="0063496B"/>
    <w:rsid w:val="006349BD"/>
    <w:rsid w:val="00634CFE"/>
    <w:rsid w:val="00634EB0"/>
    <w:rsid w:val="00635570"/>
    <w:rsid w:val="006358BA"/>
    <w:rsid w:val="00635B49"/>
    <w:rsid w:val="00635C12"/>
    <w:rsid w:val="00635C74"/>
    <w:rsid w:val="00636179"/>
    <w:rsid w:val="0063639B"/>
    <w:rsid w:val="00636714"/>
    <w:rsid w:val="00636B6F"/>
    <w:rsid w:val="00637091"/>
    <w:rsid w:val="0063712B"/>
    <w:rsid w:val="0063733A"/>
    <w:rsid w:val="0063759E"/>
    <w:rsid w:val="006379DA"/>
    <w:rsid w:val="00637E78"/>
    <w:rsid w:val="00637F30"/>
    <w:rsid w:val="00637FE0"/>
    <w:rsid w:val="006402B3"/>
    <w:rsid w:val="0064033D"/>
    <w:rsid w:val="006407D4"/>
    <w:rsid w:val="00640F65"/>
    <w:rsid w:val="006410A0"/>
    <w:rsid w:val="0064129D"/>
    <w:rsid w:val="006416FE"/>
    <w:rsid w:val="00641731"/>
    <w:rsid w:val="00641DE6"/>
    <w:rsid w:val="00641F29"/>
    <w:rsid w:val="0064203A"/>
    <w:rsid w:val="00642128"/>
    <w:rsid w:val="006422B3"/>
    <w:rsid w:val="00642400"/>
    <w:rsid w:val="0064250D"/>
    <w:rsid w:val="00642779"/>
    <w:rsid w:val="00642B5E"/>
    <w:rsid w:val="00643077"/>
    <w:rsid w:val="00643412"/>
    <w:rsid w:val="006434A2"/>
    <w:rsid w:val="00643742"/>
    <w:rsid w:val="00643A74"/>
    <w:rsid w:val="00643DFF"/>
    <w:rsid w:val="00644244"/>
    <w:rsid w:val="0064426B"/>
    <w:rsid w:val="006443B4"/>
    <w:rsid w:val="006443D9"/>
    <w:rsid w:val="0064450E"/>
    <w:rsid w:val="00644CF3"/>
    <w:rsid w:val="00644DE7"/>
    <w:rsid w:val="006450F9"/>
    <w:rsid w:val="006456DB"/>
    <w:rsid w:val="00645822"/>
    <w:rsid w:val="00645FBA"/>
    <w:rsid w:val="006460B8"/>
    <w:rsid w:val="00646463"/>
    <w:rsid w:val="006465FA"/>
    <w:rsid w:val="006466BF"/>
    <w:rsid w:val="006466D6"/>
    <w:rsid w:val="006468A9"/>
    <w:rsid w:val="00646A78"/>
    <w:rsid w:val="00646E57"/>
    <w:rsid w:val="00646EDF"/>
    <w:rsid w:val="006476DC"/>
    <w:rsid w:val="006479AB"/>
    <w:rsid w:val="00647B9C"/>
    <w:rsid w:val="00647D45"/>
    <w:rsid w:val="00647EF7"/>
    <w:rsid w:val="006501A6"/>
    <w:rsid w:val="006504CB"/>
    <w:rsid w:val="006506CE"/>
    <w:rsid w:val="00651303"/>
    <w:rsid w:val="006516F8"/>
    <w:rsid w:val="00651B90"/>
    <w:rsid w:val="00651EE4"/>
    <w:rsid w:val="006521B0"/>
    <w:rsid w:val="0065267D"/>
    <w:rsid w:val="006526B6"/>
    <w:rsid w:val="00652B15"/>
    <w:rsid w:val="00652E48"/>
    <w:rsid w:val="0065332E"/>
    <w:rsid w:val="00653C04"/>
    <w:rsid w:val="00653E0E"/>
    <w:rsid w:val="00654001"/>
    <w:rsid w:val="00654073"/>
    <w:rsid w:val="0065449C"/>
    <w:rsid w:val="0065491B"/>
    <w:rsid w:val="0065492B"/>
    <w:rsid w:val="00654D3D"/>
    <w:rsid w:val="006554F5"/>
    <w:rsid w:val="00655615"/>
    <w:rsid w:val="006556A1"/>
    <w:rsid w:val="0065591F"/>
    <w:rsid w:val="00655C30"/>
    <w:rsid w:val="00655CCF"/>
    <w:rsid w:val="00655E6D"/>
    <w:rsid w:val="00656333"/>
    <w:rsid w:val="0065638D"/>
    <w:rsid w:val="00656669"/>
    <w:rsid w:val="006567F9"/>
    <w:rsid w:val="00656A16"/>
    <w:rsid w:val="00656B5D"/>
    <w:rsid w:val="00656FC4"/>
    <w:rsid w:val="00656FD3"/>
    <w:rsid w:val="006573A3"/>
    <w:rsid w:val="006578B0"/>
    <w:rsid w:val="00657CA0"/>
    <w:rsid w:val="006603A7"/>
    <w:rsid w:val="00660512"/>
    <w:rsid w:val="006606E3"/>
    <w:rsid w:val="0066071E"/>
    <w:rsid w:val="00660FAA"/>
    <w:rsid w:val="006613F7"/>
    <w:rsid w:val="00661B8E"/>
    <w:rsid w:val="00661E2F"/>
    <w:rsid w:val="00661FE7"/>
    <w:rsid w:val="0066259E"/>
    <w:rsid w:val="00662722"/>
    <w:rsid w:val="00662742"/>
    <w:rsid w:val="0066298D"/>
    <w:rsid w:val="00662C11"/>
    <w:rsid w:val="00662DC9"/>
    <w:rsid w:val="00662E2B"/>
    <w:rsid w:val="00662EAC"/>
    <w:rsid w:val="006632E1"/>
    <w:rsid w:val="006633E7"/>
    <w:rsid w:val="006633FC"/>
    <w:rsid w:val="00663921"/>
    <w:rsid w:val="00663AB3"/>
    <w:rsid w:val="00664609"/>
    <w:rsid w:val="00664631"/>
    <w:rsid w:val="00664CD2"/>
    <w:rsid w:val="00664DA8"/>
    <w:rsid w:val="00664E60"/>
    <w:rsid w:val="00664E85"/>
    <w:rsid w:val="0066545E"/>
    <w:rsid w:val="00665551"/>
    <w:rsid w:val="00665F20"/>
    <w:rsid w:val="006660A2"/>
    <w:rsid w:val="00666143"/>
    <w:rsid w:val="006661A5"/>
    <w:rsid w:val="0066629E"/>
    <w:rsid w:val="00666B64"/>
    <w:rsid w:val="00666BD6"/>
    <w:rsid w:val="00666DC3"/>
    <w:rsid w:val="006672C5"/>
    <w:rsid w:val="00667357"/>
    <w:rsid w:val="0066782F"/>
    <w:rsid w:val="006678A7"/>
    <w:rsid w:val="00667E9F"/>
    <w:rsid w:val="00667F12"/>
    <w:rsid w:val="00667F81"/>
    <w:rsid w:val="00667F94"/>
    <w:rsid w:val="00667FAC"/>
    <w:rsid w:val="006702EE"/>
    <w:rsid w:val="006703F6"/>
    <w:rsid w:val="00670457"/>
    <w:rsid w:val="00670491"/>
    <w:rsid w:val="00670865"/>
    <w:rsid w:val="00670904"/>
    <w:rsid w:val="00670BD9"/>
    <w:rsid w:val="0067145A"/>
    <w:rsid w:val="006719D4"/>
    <w:rsid w:val="00671A07"/>
    <w:rsid w:val="00671B7E"/>
    <w:rsid w:val="00671CCD"/>
    <w:rsid w:val="0067208C"/>
    <w:rsid w:val="006723B1"/>
    <w:rsid w:val="006724E7"/>
    <w:rsid w:val="0067268A"/>
    <w:rsid w:val="00672872"/>
    <w:rsid w:val="006728B7"/>
    <w:rsid w:val="00672AA0"/>
    <w:rsid w:val="00672BAA"/>
    <w:rsid w:val="00672CF2"/>
    <w:rsid w:val="00673157"/>
    <w:rsid w:val="00673715"/>
    <w:rsid w:val="00673721"/>
    <w:rsid w:val="00673BB3"/>
    <w:rsid w:val="00673C16"/>
    <w:rsid w:val="00673CB2"/>
    <w:rsid w:val="006741A6"/>
    <w:rsid w:val="0067472F"/>
    <w:rsid w:val="006747F7"/>
    <w:rsid w:val="00674992"/>
    <w:rsid w:val="00674CB5"/>
    <w:rsid w:val="00675644"/>
    <w:rsid w:val="0067574D"/>
    <w:rsid w:val="0067585E"/>
    <w:rsid w:val="006759B4"/>
    <w:rsid w:val="0067640E"/>
    <w:rsid w:val="00676829"/>
    <w:rsid w:val="006777A9"/>
    <w:rsid w:val="00677836"/>
    <w:rsid w:val="00677A40"/>
    <w:rsid w:val="00677CEA"/>
    <w:rsid w:val="00677D9A"/>
    <w:rsid w:val="00677DA6"/>
    <w:rsid w:val="00680545"/>
    <w:rsid w:val="00680554"/>
    <w:rsid w:val="0068089D"/>
    <w:rsid w:val="006809B1"/>
    <w:rsid w:val="00680BA3"/>
    <w:rsid w:val="00680D91"/>
    <w:rsid w:val="00680E3A"/>
    <w:rsid w:val="00680E6A"/>
    <w:rsid w:val="006811CF"/>
    <w:rsid w:val="0068141C"/>
    <w:rsid w:val="00681547"/>
    <w:rsid w:val="006815AC"/>
    <w:rsid w:val="006815BD"/>
    <w:rsid w:val="006815DE"/>
    <w:rsid w:val="006817C3"/>
    <w:rsid w:val="0068184B"/>
    <w:rsid w:val="00681DD1"/>
    <w:rsid w:val="00681E71"/>
    <w:rsid w:val="00682426"/>
    <w:rsid w:val="00682570"/>
    <w:rsid w:val="0068262F"/>
    <w:rsid w:val="00682A6A"/>
    <w:rsid w:val="00682E02"/>
    <w:rsid w:val="00682F39"/>
    <w:rsid w:val="006832A3"/>
    <w:rsid w:val="006834CA"/>
    <w:rsid w:val="006837F4"/>
    <w:rsid w:val="00683C16"/>
    <w:rsid w:val="00683E65"/>
    <w:rsid w:val="006841E7"/>
    <w:rsid w:val="006842E0"/>
    <w:rsid w:val="00684488"/>
    <w:rsid w:val="0068453E"/>
    <w:rsid w:val="00684BDF"/>
    <w:rsid w:val="00684C37"/>
    <w:rsid w:val="00684C90"/>
    <w:rsid w:val="0068509C"/>
    <w:rsid w:val="00685942"/>
    <w:rsid w:val="00685C43"/>
    <w:rsid w:val="00685E91"/>
    <w:rsid w:val="00686330"/>
    <w:rsid w:val="00686686"/>
    <w:rsid w:val="006870D8"/>
    <w:rsid w:val="00687376"/>
    <w:rsid w:val="00687A54"/>
    <w:rsid w:val="00690EEA"/>
    <w:rsid w:val="006910D7"/>
    <w:rsid w:val="006911ED"/>
    <w:rsid w:val="0069120E"/>
    <w:rsid w:val="00691418"/>
    <w:rsid w:val="00691DFD"/>
    <w:rsid w:val="00691FE4"/>
    <w:rsid w:val="0069276A"/>
    <w:rsid w:val="00692806"/>
    <w:rsid w:val="00692FE9"/>
    <w:rsid w:val="006935FC"/>
    <w:rsid w:val="00693A2E"/>
    <w:rsid w:val="00693DAA"/>
    <w:rsid w:val="006943CD"/>
    <w:rsid w:val="006951EB"/>
    <w:rsid w:val="006956D9"/>
    <w:rsid w:val="0069591D"/>
    <w:rsid w:val="006959FB"/>
    <w:rsid w:val="00695CA8"/>
    <w:rsid w:val="00695CB2"/>
    <w:rsid w:val="006963BA"/>
    <w:rsid w:val="0069647F"/>
    <w:rsid w:val="0069665C"/>
    <w:rsid w:val="0069674C"/>
    <w:rsid w:val="006967A4"/>
    <w:rsid w:val="006967A5"/>
    <w:rsid w:val="006969BA"/>
    <w:rsid w:val="00696C1D"/>
    <w:rsid w:val="00697121"/>
    <w:rsid w:val="0069720C"/>
    <w:rsid w:val="00697521"/>
    <w:rsid w:val="0069765A"/>
    <w:rsid w:val="00697AB2"/>
    <w:rsid w:val="00697C6E"/>
    <w:rsid w:val="00697F91"/>
    <w:rsid w:val="006A01E4"/>
    <w:rsid w:val="006A0400"/>
    <w:rsid w:val="006A0648"/>
    <w:rsid w:val="006A06D6"/>
    <w:rsid w:val="006A07DD"/>
    <w:rsid w:val="006A0A64"/>
    <w:rsid w:val="006A107D"/>
    <w:rsid w:val="006A14F1"/>
    <w:rsid w:val="006A1871"/>
    <w:rsid w:val="006A19AE"/>
    <w:rsid w:val="006A1B09"/>
    <w:rsid w:val="006A1F8F"/>
    <w:rsid w:val="006A2661"/>
    <w:rsid w:val="006A28D2"/>
    <w:rsid w:val="006A327E"/>
    <w:rsid w:val="006A3493"/>
    <w:rsid w:val="006A3884"/>
    <w:rsid w:val="006A447D"/>
    <w:rsid w:val="006A4600"/>
    <w:rsid w:val="006A4EC9"/>
    <w:rsid w:val="006A529B"/>
    <w:rsid w:val="006A5444"/>
    <w:rsid w:val="006A547F"/>
    <w:rsid w:val="006A54F3"/>
    <w:rsid w:val="006A5A63"/>
    <w:rsid w:val="006A5C12"/>
    <w:rsid w:val="006A6057"/>
    <w:rsid w:val="006A69DE"/>
    <w:rsid w:val="006A6C6D"/>
    <w:rsid w:val="006A7237"/>
    <w:rsid w:val="006A73AD"/>
    <w:rsid w:val="006A7C09"/>
    <w:rsid w:val="006B0254"/>
    <w:rsid w:val="006B06F4"/>
    <w:rsid w:val="006B0B64"/>
    <w:rsid w:val="006B0EA3"/>
    <w:rsid w:val="006B1665"/>
    <w:rsid w:val="006B19EA"/>
    <w:rsid w:val="006B213F"/>
    <w:rsid w:val="006B232F"/>
    <w:rsid w:val="006B2811"/>
    <w:rsid w:val="006B2842"/>
    <w:rsid w:val="006B3079"/>
    <w:rsid w:val="006B3301"/>
    <w:rsid w:val="006B33F7"/>
    <w:rsid w:val="006B3773"/>
    <w:rsid w:val="006B3E49"/>
    <w:rsid w:val="006B3E85"/>
    <w:rsid w:val="006B439B"/>
    <w:rsid w:val="006B47DB"/>
    <w:rsid w:val="006B486F"/>
    <w:rsid w:val="006B4E3C"/>
    <w:rsid w:val="006B5866"/>
    <w:rsid w:val="006B5F5B"/>
    <w:rsid w:val="006B61F9"/>
    <w:rsid w:val="006B62F0"/>
    <w:rsid w:val="006B699E"/>
    <w:rsid w:val="006B71A6"/>
    <w:rsid w:val="006B777E"/>
    <w:rsid w:val="006B779E"/>
    <w:rsid w:val="006B78C9"/>
    <w:rsid w:val="006B7AB6"/>
    <w:rsid w:val="006B7B0F"/>
    <w:rsid w:val="006C010B"/>
    <w:rsid w:val="006C02DE"/>
    <w:rsid w:val="006C03C9"/>
    <w:rsid w:val="006C056D"/>
    <w:rsid w:val="006C0803"/>
    <w:rsid w:val="006C082D"/>
    <w:rsid w:val="006C0C2C"/>
    <w:rsid w:val="006C0D76"/>
    <w:rsid w:val="006C12C1"/>
    <w:rsid w:val="006C20EE"/>
    <w:rsid w:val="006C2561"/>
    <w:rsid w:val="006C2EB2"/>
    <w:rsid w:val="006C2F4D"/>
    <w:rsid w:val="006C312E"/>
    <w:rsid w:val="006C4239"/>
    <w:rsid w:val="006C50C5"/>
    <w:rsid w:val="006C5287"/>
    <w:rsid w:val="006C541B"/>
    <w:rsid w:val="006C54BC"/>
    <w:rsid w:val="006C5897"/>
    <w:rsid w:val="006C607A"/>
    <w:rsid w:val="006C6171"/>
    <w:rsid w:val="006C6C00"/>
    <w:rsid w:val="006C6C77"/>
    <w:rsid w:val="006C6FE2"/>
    <w:rsid w:val="006C700F"/>
    <w:rsid w:val="006C70F8"/>
    <w:rsid w:val="006C7B99"/>
    <w:rsid w:val="006C7C3F"/>
    <w:rsid w:val="006D02D5"/>
    <w:rsid w:val="006D02E8"/>
    <w:rsid w:val="006D0906"/>
    <w:rsid w:val="006D09B1"/>
    <w:rsid w:val="006D16AE"/>
    <w:rsid w:val="006D182E"/>
    <w:rsid w:val="006D1864"/>
    <w:rsid w:val="006D2132"/>
    <w:rsid w:val="006D23F8"/>
    <w:rsid w:val="006D26ED"/>
    <w:rsid w:val="006D2AC8"/>
    <w:rsid w:val="006D2BDE"/>
    <w:rsid w:val="006D2CDC"/>
    <w:rsid w:val="006D2D2F"/>
    <w:rsid w:val="006D2D50"/>
    <w:rsid w:val="006D2D7F"/>
    <w:rsid w:val="006D2E56"/>
    <w:rsid w:val="006D3221"/>
    <w:rsid w:val="006D345F"/>
    <w:rsid w:val="006D3741"/>
    <w:rsid w:val="006D39EF"/>
    <w:rsid w:val="006D3B25"/>
    <w:rsid w:val="006D3CC1"/>
    <w:rsid w:val="006D3F46"/>
    <w:rsid w:val="006D426C"/>
    <w:rsid w:val="006D4931"/>
    <w:rsid w:val="006D4B0E"/>
    <w:rsid w:val="006D4F2E"/>
    <w:rsid w:val="006D5501"/>
    <w:rsid w:val="006D55C3"/>
    <w:rsid w:val="006D59E8"/>
    <w:rsid w:val="006D5E58"/>
    <w:rsid w:val="006D5FAD"/>
    <w:rsid w:val="006D6700"/>
    <w:rsid w:val="006D6C7C"/>
    <w:rsid w:val="006D6E83"/>
    <w:rsid w:val="006D72CF"/>
    <w:rsid w:val="006D73A0"/>
    <w:rsid w:val="006D7690"/>
    <w:rsid w:val="006D773F"/>
    <w:rsid w:val="006D7C13"/>
    <w:rsid w:val="006D7CB6"/>
    <w:rsid w:val="006D7F05"/>
    <w:rsid w:val="006E01B0"/>
    <w:rsid w:val="006E055E"/>
    <w:rsid w:val="006E07FF"/>
    <w:rsid w:val="006E0D44"/>
    <w:rsid w:val="006E0F04"/>
    <w:rsid w:val="006E15CF"/>
    <w:rsid w:val="006E19E4"/>
    <w:rsid w:val="006E1B15"/>
    <w:rsid w:val="006E1E42"/>
    <w:rsid w:val="006E2DEA"/>
    <w:rsid w:val="006E33A7"/>
    <w:rsid w:val="006E3440"/>
    <w:rsid w:val="006E35F3"/>
    <w:rsid w:val="006E3607"/>
    <w:rsid w:val="006E47A8"/>
    <w:rsid w:val="006E48C4"/>
    <w:rsid w:val="006E4A11"/>
    <w:rsid w:val="006E4B39"/>
    <w:rsid w:val="006E4BC6"/>
    <w:rsid w:val="006E57D2"/>
    <w:rsid w:val="006E5FAF"/>
    <w:rsid w:val="006E6040"/>
    <w:rsid w:val="006E61B0"/>
    <w:rsid w:val="006E627C"/>
    <w:rsid w:val="006E62D8"/>
    <w:rsid w:val="006E68B8"/>
    <w:rsid w:val="006E6FAF"/>
    <w:rsid w:val="006E6FB7"/>
    <w:rsid w:val="006E76AD"/>
    <w:rsid w:val="006E7736"/>
    <w:rsid w:val="006E7765"/>
    <w:rsid w:val="006E77CB"/>
    <w:rsid w:val="006F0083"/>
    <w:rsid w:val="006F03AA"/>
    <w:rsid w:val="006F0520"/>
    <w:rsid w:val="006F060F"/>
    <w:rsid w:val="006F0CDE"/>
    <w:rsid w:val="006F0FAF"/>
    <w:rsid w:val="006F1260"/>
    <w:rsid w:val="006F13D5"/>
    <w:rsid w:val="006F1AC0"/>
    <w:rsid w:val="006F2E62"/>
    <w:rsid w:val="006F3103"/>
    <w:rsid w:val="006F31CB"/>
    <w:rsid w:val="006F3BF7"/>
    <w:rsid w:val="006F3D56"/>
    <w:rsid w:val="006F3F1D"/>
    <w:rsid w:val="006F4147"/>
    <w:rsid w:val="006F4686"/>
    <w:rsid w:val="006F518A"/>
    <w:rsid w:val="006F55DD"/>
    <w:rsid w:val="006F56DF"/>
    <w:rsid w:val="006F56E6"/>
    <w:rsid w:val="006F5705"/>
    <w:rsid w:val="006F583E"/>
    <w:rsid w:val="006F5952"/>
    <w:rsid w:val="006F5AD2"/>
    <w:rsid w:val="006F65A9"/>
    <w:rsid w:val="006F6624"/>
    <w:rsid w:val="006F66A7"/>
    <w:rsid w:val="006F695B"/>
    <w:rsid w:val="006F6D1A"/>
    <w:rsid w:val="006F6EE2"/>
    <w:rsid w:val="006F718F"/>
    <w:rsid w:val="006F79CB"/>
    <w:rsid w:val="006F7B3C"/>
    <w:rsid w:val="006F7D5D"/>
    <w:rsid w:val="006F7F55"/>
    <w:rsid w:val="00700732"/>
    <w:rsid w:val="00701255"/>
    <w:rsid w:val="0070295E"/>
    <w:rsid w:val="00702AC1"/>
    <w:rsid w:val="00702CCE"/>
    <w:rsid w:val="00702CE6"/>
    <w:rsid w:val="00703030"/>
    <w:rsid w:val="007030DA"/>
    <w:rsid w:val="007033FF"/>
    <w:rsid w:val="00703426"/>
    <w:rsid w:val="007035E7"/>
    <w:rsid w:val="007039CB"/>
    <w:rsid w:val="00703B14"/>
    <w:rsid w:val="00703DA5"/>
    <w:rsid w:val="00703E7C"/>
    <w:rsid w:val="00703F64"/>
    <w:rsid w:val="00704330"/>
    <w:rsid w:val="00704523"/>
    <w:rsid w:val="007045DB"/>
    <w:rsid w:val="00705421"/>
    <w:rsid w:val="0070568C"/>
    <w:rsid w:val="00705B5F"/>
    <w:rsid w:val="00705B62"/>
    <w:rsid w:val="00706138"/>
    <w:rsid w:val="0070667F"/>
    <w:rsid w:val="00706DA7"/>
    <w:rsid w:val="00706FAF"/>
    <w:rsid w:val="00707206"/>
    <w:rsid w:val="00707341"/>
    <w:rsid w:val="007073A3"/>
    <w:rsid w:val="00707587"/>
    <w:rsid w:val="007079C1"/>
    <w:rsid w:val="007079F6"/>
    <w:rsid w:val="00707AD1"/>
    <w:rsid w:val="007102B5"/>
    <w:rsid w:val="00710727"/>
    <w:rsid w:val="007107D6"/>
    <w:rsid w:val="00710BC3"/>
    <w:rsid w:val="00710F3A"/>
    <w:rsid w:val="00711974"/>
    <w:rsid w:val="0071248D"/>
    <w:rsid w:val="00712980"/>
    <w:rsid w:val="00712C72"/>
    <w:rsid w:val="0071322D"/>
    <w:rsid w:val="007132C0"/>
    <w:rsid w:val="00713340"/>
    <w:rsid w:val="007134F9"/>
    <w:rsid w:val="00713512"/>
    <w:rsid w:val="0071358D"/>
    <w:rsid w:val="00713AFD"/>
    <w:rsid w:val="00713DC4"/>
    <w:rsid w:val="00713F8E"/>
    <w:rsid w:val="0071436E"/>
    <w:rsid w:val="00714646"/>
    <w:rsid w:val="007146E9"/>
    <w:rsid w:val="00714CF2"/>
    <w:rsid w:val="00714EFB"/>
    <w:rsid w:val="00714F6F"/>
    <w:rsid w:val="007150A6"/>
    <w:rsid w:val="007151AB"/>
    <w:rsid w:val="0071533F"/>
    <w:rsid w:val="0071538E"/>
    <w:rsid w:val="007156CC"/>
    <w:rsid w:val="0071574B"/>
    <w:rsid w:val="00715954"/>
    <w:rsid w:val="007159C5"/>
    <w:rsid w:val="00715A51"/>
    <w:rsid w:val="00715D31"/>
    <w:rsid w:val="00715EA0"/>
    <w:rsid w:val="007167EB"/>
    <w:rsid w:val="007168E6"/>
    <w:rsid w:val="00717253"/>
    <w:rsid w:val="007172CE"/>
    <w:rsid w:val="007172F3"/>
    <w:rsid w:val="0071761D"/>
    <w:rsid w:val="00717D82"/>
    <w:rsid w:val="007207A6"/>
    <w:rsid w:val="00720861"/>
    <w:rsid w:val="007208C0"/>
    <w:rsid w:val="007209D7"/>
    <w:rsid w:val="00721053"/>
    <w:rsid w:val="00721447"/>
    <w:rsid w:val="00721A96"/>
    <w:rsid w:val="0072215F"/>
    <w:rsid w:val="00722DCD"/>
    <w:rsid w:val="00722F8B"/>
    <w:rsid w:val="007230D7"/>
    <w:rsid w:val="007231AC"/>
    <w:rsid w:val="007233B8"/>
    <w:rsid w:val="00723D6C"/>
    <w:rsid w:val="007243AF"/>
    <w:rsid w:val="0072476F"/>
    <w:rsid w:val="00724C7E"/>
    <w:rsid w:val="00724E18"/>
    <w:rsid w:val="0072558B"/>
    <w:rsid w:val="00725C48"/>
    <w:rsid w:val="00725D69"/>
    <w:rsid w:val="00726531"/>
    <w:rsid w:val="00726B31"/>
    <w:rsid w:val="00726BE4"/>
    <w:rsid w:val="007270ED"/>
    <w:rsid w:val="00727581"/>
    <w:rsid w:val="00727971"/>
    <w:rsid w:val="00727A27"/>
    <w:rsid w:val="00727B11"/>
    <w:rsid w:val="00727FEF"/>
    <w:rsid w:val="0073033C"/>
    <w:rsid w:val="0073057D"/>
    <w:rsid w:val="00730A38"/>
    <w:rsid w:val="00730B8D"/>
    <w:rsid w:val="00730E89"/>
    <w:rsid w:val="00731276"/>
    <w:rsid w:val="00731286"/>
    <w:rsid w:val="00731FBB"/>
    <w:rsid w:val="0073218E"/>
    <w:rsid w:val="007323CF"/>
    <w:rsid w:val="007325CE"/>
    <w:rsid w:val="007328A6"/>
    <w:rsid w:val="00732BC2"/>
    <w:rsid w:val="00732FAB"/>
    <w:rsid w:val="007335EB"/>
    <w:rsid w:val="00733CAF"/>
    <w:rsid w:val="00733E6E"/>
    <w:rsid w:val="00733F8A"/>
    <w:rsid w:val="00733FB5"/>
    <w:rsid w:val="007342DD"/>
    <w:rsid w:val="007342FB"/>
    <w:rsid w:val="00734465"/>
    <w:rsid w:val="0073466D"/>
    <w:rsid w:val="00734B09"/>
    <w:rsid w:val="0073522F"/>
    <w:rsid w:val="007352A9"/>
    <w:rsid w:val="0073541B"/>
    <w:rsid w:val="00735807"/>
    <w:rsid w:val="00735810"/>
    <w:rsid w:val="00735AD9"/>
    <w:rsid w:val="00735C54"/>
    <w:rsid w:val="00735FDE"/>
    <w:rsid w:val="00736018"/>
    <w:rsid w:val="00736210"/>
    <w:rsid w:val="00737716"/>
    <w:rsid w:val="007377ED"/>
    <w:rsid w:val="00740049"/>
    <w:rsid w:val="00740374"/>
    <w:rsid w:val="00740693"/>
    <w:rsid w:val="007409A7"/>
    <w:rsid w:val="00740DE0"/>
    <w:rsid w:val="0074113A"/>
    <w:rsid w:val="007413E2"/>
    <w:rsid w:val="007414D3"/>
    <w:rsid w:val="00741581"/>
    <w:rsid w:val="007416CE"/>
    <w:rsid w:val="00741EB7"/>
    <w:rsid w:val="0074200E"/>
    <w:rsid w:val="00742043"/>
    <w:rsid w:val="00742160"/>
    <w:rsid w:val="0074221D"/>
    <w:rsid w:val="00742FAF"/>
    <w:rsid w:val="00743513"/>
    <w:rsid w:val="007438DD"/>
    <w:rsid w:val="007441EA"/>
    <w:rsid w:val="00744453"/>
    <w:rsid w:val="00744C4F"/>
    <w:rsid w:val="00744FBC"/>
    <w:rsid w:val="00745045"/>
    <w:rsid w:val="00745C66"/>
    <w:rsid w:val="00745CC4"/>
    <w:rsid w:val="00745F5B"/>
    <w:rsid w:val="00746079"/>
    <w:rsid w:val="00746601"/>
    <w:rsid w:val="00746C54"/>
    <w:rsid w:val="00747185"/>
    <w:rsid w:val="00747221"/>
    <w:rsid w:val="00747367"/>
    <w:rsid w:val="0074748C"/>
    <w:rsid w:val="0074752E"/>
    <w:rsid w:val="007475FD"/>
    <w:rsid w:val="00747606"/>
    <w:rsid w:val="00747FEB"/>
    <w:rsid w:val="007505A2"/>
    <w:rsid w:val="007509D0"/>
    <w:rsid w:val="00750BD7"/>
    <w:rsid w:val="00750BDD"/>
    <w:rsid w:val="00750E47"/>
    <w:rsid w:val="007510D9"/>
    <w:rsid w:val="00751247"/>
    <w:rsid w:val="007515F5"/>
    <w:rsid w:val="0075168B"/>
    <w:rsid w:val="007517A1"/>
    <w:rsid w:val="00751E30"/>
    <w:rsid w:val="00751EC4"/>
    <w:rsid w:val="00752018"/>
    <w:rsid w:val="007520C6"/>
    <w:rsid w:val="00752108"/>
    <w:rsid w:val="00752977"/>
    <w:rsid w:val="00752E74"/>
    <w:rsid w:val="0075312C"/>
    <w:rsid w:val="007531C3"/>
    <w:rsid w:val="00754464"/>
    <w:rsid w:val="0075461E"/>
    <w:rsid w:val="00754B98"/>
    <w:rsid w:val="007552AD"/>
    <w:rsid w:val="007553D5"/>
    <w:rsid w:val="0075567B"/>
    <w:rsid w:val="007558F0"/>
    <w:rsid w:val="00755DEC"/>
    <w:rsid w:val="00756015"/>
    <w:rsid w:val="0075609E"/>
    <w:rsid w:val="0075613E"/>
    <w:rsid w:val="00756326"/>
    <w:rsid w:val="00756A41"/>
    <w:rsid w:val="00756A56"/>
    <w:rsid w:val="00756A87"/>
    <w:rsid w:val="00756DC1"/>
    <w:rsid w:val="00756EDA"/>
    <w:rsid w:val="00756FA2"/>
    <w:rsid w:val="00757368"/>
    <w:rsid w:val="0075757B"/>
    <w:rsid w:val="00757D88"/>
    <w:rsid w:val="00757F40"/>
    <w:rsid w:val="00760112"/>
    <w:rsid w:val="00760131"/>
    <w:rsid w:val="00760526"/>
    <w:rsid w:val="007605F5"/>
    <w:rsid w:val="0076080C"/>
    <w:rsid w:val="00760C52"/>
    <w:rsid w:val="00760CDB"/>
    <w:rsid w:val="00760EB5"/>
    <w:rsid w:val="00761502"/>
    <w:rsid w:val="007616B3"/>
    <w:rsid w:val="00761932"/>
    <w:rsid w:val="00761B7D"/>
    <w:rsid w:val="00761EDA"/>
    <w:rsid w:val="00762147"/>
    <w:rsid w:val="0076223E"/>
    <w:rsid w:val="007624B5"/>
    <w:rsid w:val="007625A8"/>
    <w:rsid w:val="00762BCF"/>
    <w:rsid w:val="00762D99"/>
    <w:rsid w:val="00762DA3"/>
    <w:rsid w:val="007632EE"/>
    <w:rsid w:val="0076351F"/>
    <w:rsid w:val="007640AE"/>
    <w:rsid w:val="007640BF"/>
    <w:rsid w:val="007642A7"/>
    <w:rsid w:val="007642C8"/>
    <w:rsid w:val="007649D8"/>
    <w:rsid w:val="00764F1F"/>
    <w:rsid w:val="007651E9"/>
    <w:rsid w:val="00765213"/>
    <w:rsid w:val="00765E0C"/>
    <w:rsid w:val="0076605F"/>
    <w:rsid w:val="0076629C"/>
    <w:rsid w:val="00766444"/>
    <w:rsid w:val="007668E7"/>
    <w:rsid w:val="00766C6C"/>
    <w:rsid w:val="00767774"/>
    <w:rsid w:val="00767888"/>
    <w:rsid w:val="00767E63"/>
    <w:rsid w:val="00770BAC"/>
    <w:rsid w:val="00770BD9"/>
    <w:rsid w:val="00770C0F"/>
    <w:rsid w:val="00770CF8"/>
    <w:rsid w:val="00770D7D"/>
    <w:rsid w:val="00770EE4"/>
    <w:rsid w:val="00771042"/>
    <w:rsid w:val="007715EF"/>
    <w:rsid w:val="0077196F"/>
    <w:rsid w:val="00771AED"/>
    <w:rsid w:val="007722CA"/>
    <w:rsid w:val="00772386"/>
    <w:rsid w:val="00772480"/>
    <w:rsid w:val="0077278F"/>
    <w:rsid w:val="00772EAC"/>
    <w:rsid w:val="00772F75"/>
    <w:rsid w:val="00772FE1"/>
    <w:rsid w:val="007730B0"/>
    <w:rsid w:val="007731FE"/>
    <w:rsid w:val="007732BD"/>
    <w:rsid w:val="007733C2"/>
    <w:rsid w:val="00773497"/>
    <w:rsid w:val="007735D9"/>
    <w:rsid w:val="00773745"/>
    <w:rsid w:val="00773E24"/>
    <w:rsid w:val="007741E7"/>
    <w:rsid w:val="007744B7"/>
    <w:rsid w:val="00774956"/>
    <w:rsid w:val="00774993"/>
    <w:rsid w:val="00774FCA"/>
    <w:rsid w:val="007750C4"/>
    <w:rsid w:val="007754A7"/>
    <w:rsid w:val="007755B8"/>
    <w:rsid w:val="00775A62"/>
    <w:rsid w:val="00776098"/>
    <w:rsid w:val="00776182"/>
    <w:rsid w:val="00776D6C"/>
    <w:rsid w:val="007774AB"/>
    <w:rsid w:val="00777638"/>
    <w:rsid w:val="00777652"/>
    <w:rsid w:val="00777679"/>
    <w:rsid w:val="00777AF0"/>
    <w:rsid w:val="0078019A"/>
    <w:rsid w:val="00780641"/>
    <w:rsid w:val="007806BE"/>
    <w:rsid w:val="007806E5"/>
    <w:rsid w:val="00780D3B"/>
    <w:rsid w:val="00780E42"/>
    <w:rsid w:val="00781925"/>
    <w:rsid w:val="00781E5D"/>
    <w:rsid w:val="00782478"/>
    <w:rsid w:val="007825B3"/>
    <w:rsid w:val="00782751"/>
    <w:rsid w:val="007831C0"/>
    <w:rsid w:val="007837AD"/>
    <w:rsid w:val="0078423B"/>
    <w:rsid w:val="007842C2"/>
    <w:rsid w:val="0078430C"/>
    <w:rsid w:val="00784371"/>
    <w:rsid w:val="007843ED"/>
    <w:rsid w:val="0078447C"/>
    <w:rsid w:val="0078466E"/>
    <w:rsid w:val="00784670"/>
    <w:rsid w:val="00784871"/>
    <w:rsid w:val="0078494F"/>
    <w:rsid w:val="00784AC0"/>
    <w:rsid w:val="007850C6"/>
    <w:rsid w:val="007851D0"/>
    <w:rsid w:val="0078521C"/>
    <w:rsid w:val="00785846"/>
    <w:rsid w:val="00785D03"/>
    <w:rsid w:val="00785E6A"/>
    <w:rsid w:val="00785EC4"/>
    <w:rsid w:val="0078673B"/>
    <w:rsid w:val="00786CCA"/>
    <w:rsid w:val="00786D0F"/>
    <w:rsid w:val="00787109"/>
    <w:rsid w:val="00787409"/>
    <w:rsid w:val="00787B27"/>
    <w:rsid w:val="00787B90"/>
    <w:rsid w:val="007905F9"/>
    <w:rsid w:val="0079060C"/>
    <w:rsid w:val="00790CB0"/>
    <w:rsid w:val="007911DB"/>
    <w:rsid w:val="007919D7"/>
    <w:rsid w:val="00791BB5"/>
    <w:rsid w:val="00791CA2"/>
    <w:rsid w:val="00791DCB"/>
    <w:rsid w:val="00791DD8"/>
    <w:rsid w:val="00791F05"/>
    <w:rsid w:val="00791F06"/>
    <w:rsid w:val="00792115"/>
    <w:rsid w:val="007923C0"/>
    <w:rsid w:val="007923C3"/>
    <w:rsid w:val="007924E9"/>
    <w:rsid w:val="00792723"/>
    <w:rsid w:val="007930E7"/>
    <w:rsid w:val="007932EB"/>
    <w:rsid w:val="00793C2E"/>
    <w:rsid w:val="00793D27"/>
    <w:rsid w:val="00793F6C"/>
    <w:rsid w:val="007945FB"/>
    <w:rsid w:val="00794A76"/>
    <w:rsid w:val="00794DBF"/>
    <w:rsid w:val="0079524B"/>
    <w:rsid w:val="007957D9"/>
    <w:rsid w:val="007958E8"/>
    <w:rsid w:val="00795D56"/>
    <w:rsid w:val="00796842"/>
    <w:rsid w:val="007968A6"/>
    <w:rsid w:val="007968AB"/>
    <w:rsid w:val="007968F8"/>
    <w:rsid w:val="0079704D"/>
    <w:rsid w:val="0079776F"/>
    <w:rsid w:val="007979F7"/>
    <w:rsid w:val="00797B92"/>
    <w:rsid w:val="007A0015"/>
    <w:rsid w:val="007A0193"/>
    <w:rsid w:val="007A0ADE"/>
    <w:rsid w:val="007A0EAA"/>
    <w:rsid w:val="007A1170"/>
    <w:rsid w:val="007A1217"/>
    <w:rsid w:val="007A12AD"/>
    <w:rsid w:val="007A181D"/>
    <w:rsid w:val="007A1937"/>
    <w:rsid w:val="007A1D93"/>
    <w:rsid w:val="007A2383"/>
    <w:rsid w:val="007A23CE"/>
    <w:rsid w:val="007A245D"/>
    <w:rsid w:val="007A297B"/>
    <w:rsid w:val="007A29C6"/>
    <w:rsid w:val="007A2AAF"/>
    <w:rsid w:val="007A2CDC"/>
    <w:rsid w:val="007A2D3C"/>
    <w:rsid w:val="007A36F8"/>
    <w:rsid w:val="007A38D5"/>
    <w:rsid w:val="007A3ADA"/>
    <w:rsid w:val="007A4186"/>
    <w:rsid w:val="007A4201"/>
    <w:rsid w:val="007A43EB"/>
    <w:rsid w:val="007A4550"/>
    <w:rsid w:val="007A4684"/>
    <w:rsid w:val="007A4C78"/>
    <w:rsid w:val="007A4E37"/>
    <w:rsid w:val="007A4F65"/>
    <w:rsid w:val="007A5158"/>
    <w:rsid w:val="007A518C"/>
    <w:rsid w:val="007A5683"/>
    <w:rsid w:val="007A579C"/>
    <w:rsid w:val="007A59C5"/>
    <w:rsid w:val="007A5CFE"/>
    <w:rsid w:val="007A5D0C"/>
    <w:rsid w:val="007A663B"/>
    <w:rsid w:val="007A673F"/>
    <w:rsid w:val="007A6891"/>
    <w:rsid w:val="007A696F"/>
    <w:rsid w:val="007A6A8A"/>
    <w:rsid w:val="007A7026"/>
    <w:rsid w:val="007A71AB"/>
    <w:rsid w:val="007A743D"/>
    <w:rsid w:val="007A7D40"/>
    <w:rsid w:val="007A7E1F"/>
    <w:rsid w:val="007A7EBD"/>
    <w:rsid w:val="007A7F27"/>
    <w:rsid w:val="007B0051"/>
    <w:rsid w:val="007B07A1"/>
    <w:rsid w:val="007B096F"/>
    <w:rsid w:val="007B0A6B"/>
    <w:rsid w:val="007B0E60"/>
    <w:rsid w:val="007B12BE"/>
    <w:rsid w:val="007B130F"/>
    <w:rsid w:val="007B1859"/>
    <w:rsid w:val="007B1868"/>
    <w:rsid w:val="007B186C"/>
    <w:rsid w:val="007B256F"/>
    <w:rsid w:val="007B25E6"/>
    <w:rsid w:val="007B3AD3"/>
    <w:rsid w:val="007B3F71"/>
    <w:rsid w:val="007B43EF"/>
    <w:rsid w:val="007B46D9"/>
    <w:rsid w:val="007B4AFD"/>
    <w:rsid w:val="007B4FB5"/>
    <w:rsid w:val="007B5095"/>
    <w:rsid w:val="007B519B"/>
    <w:rsid w:val="007B51C7"/>
    <w:rsid w:val="007B5212"/>
    <w:rsid w:val="007B57FE"/>
    <w:rsid w:val="007B5F6D"/>
    <w:rsid w:val="007B5FB6"/>
    <w:rsid w:val="007B5FDE"/>
    <w:rsid w:val="007B5FF3"/>
    <w:rsid w:val="007B6CAF"/>
    <w:rsid w:val="007B6ED7"/>
    <w:rsid w:val="007B7267"/>
    <w:rsid w:val="007B76DA"/>
    <w:rsid w:val="007B77A3"/>
    <w:rsid w:val="007B7822"/>
    <w:rsid w:val="007B7C45"/>
    <w:rsid w:val="007B7DDA"/>
    <w:rsid w:val="007C025F"/>
    <w:rsid w:val="007C0B5C"/>
    <w:rsid w:val="007C0E14"/>
    <w:rsid w:val="007C0E7C"/>
    <w:rsid w:val="007C114E"/>
    <w:rsid w:val="007C183C"/>
    <w:rsid w:val="007C1982"/>
    <w:rsid w:val="007C1F93"/>
    <w:rsid w:val="007C202C"/>
    <w:rsid w:val="007C2093"/>
    <w:rsid w:val="007C2947"/>
    <w:rsid w:val="007C3038"/>
    <w:rsid w:val="007C303A"/>
    <w:rsid w:val="007C31D4"/>
    <w:rsid w:val="007C3359"/>
    <w:rsid w:val="007C36B3"/>
    <w:rsid w:val="007C3740"/>
    <w:rsid w:val="007C38CB"/>
    <w:rsid w:val="007C3D21"/>
    <w:rsid w:val="007C44A6"/>
    <w:rsid w:val="007C44EF"/>
    <w:rsid w:val="007C450F"/>
    <w:rsid w:val="007C4582"/>
    <w:rsid w:val="007C4725"/>
    <w:rsid w:val="007C4D3C"/>
    <w:rsid w:val="007C4EDD"/>
    <w:rsid w:val="007C4F7E"/>
    <w:rsid w:val="007C53CC"/>
    <w:rsid w:val="007C54D6"/>
    <w:rsid w:val="007C5516"/>
    <w:rsid w:val="007C59BF"/>
    <w:rsid w:val="007C60FD"/>
    <w:rsid w:val="007C63BB"/>
    <w:rsid w:val="007C64BB"/>
    <w:rsid w:val="007C6717"/>
    <w:rsid w:val="007C6774"/>
    <w:rsid w:val="007C6AAA"/>
    <w:rsid w:val="007C6CDC"/>
    <w:rsid w:val="007C6D4C"/>
    <w:rsid w:val="007D000C"/>
    <w:rsid w:val="007D00F0"/>
    <w:rsid w:val="007D017E"/>
    <w:rsid w:val="007D05D4"/>
    <w:rsid w:val="007D0CB0"/>
    <w:rsid w:val="007D1504"/>
    <w:rsid w:val="007D1530"/>
    <w:rsid w:val="007D1BDF"/>
    <w:rsid w:val="007D2633"/>
    <w:rsid w:val="007D2709"/>
    <w:rsid w:val="007D2806"/>
    <w:rsid w:val="007D31EE"/>
    <w:rsid w:val="007D3674"/>
    <w:rsid w:val="007D3969"/>
    <w:rsid w:val="007D3BB2"/>
    <w:rsid w:val="007D3F43"/>
    <w:rsid w:val="007D427F"/>
    <w:rsid w:val="007D46BB"/>
    <w:rsid w:val="007D4BE7"/>
    <w:rsid w:val="007D4C08"/>
    <w:rsid w:val="007D4F53"/>
    <w:rsid w:val="007D520E"/>
    <w:rsid w:val="007D524F"/>
    <w:rsid w:val="007D5670"/>
    <w:rsid w:val="007D5C8F"/>
    <w:rsid w:val="007D5D1F"/>
    <w:rsid w:val="007D620F"/>
    <w:rsid w:val="007D655A"/>
    <w:rsid w:val="007D6681"/>
    <w:rsid w:val="007D69A6"/>
    <w:rsid w:val="007D6C2A"/>
    <w:rsid w:val="007D7327"/>
    <w:rsid w:val="007D741E"/>
    <w:rsid w:val="007D7B59"/>
    <w:rsid w:val="007D7B97"/>
    <w:rsid w:val="007E00D2"/>
    <w:rsid w:val="007E01D3"/>
    <w:rsid w:val="007E0211"/>
    <w:rsid w:val="007E03D4"/>
    <w:rsid w:val="007E0776"/>
    <w:rsid w:val="007E091B"/>
    <w:rsid w:val="007E10B1"/>
    <w:rsid w:val="007E169B"/>
    <w:rsid w:val="007E1B25"/>
    <w:rsid w:val="007E1CC7"/>
    <w:rsid w:val="007E1E9C"/>
    <w:rsid w:val="007E205A"/>
    <w:rsid w:val="007E2468"/>
    <w:rsid w:val="007E28DD"/>
    <w:rsid w:val="007E2E1F"/>
    <w:rsid w:val="007E306D"/>
    <w:rsid w:val="007E30C7"/>
    <w:rsid w:val="007E3757"/>
    <w:rsid w:val="007E40BB"/>
    <w:rsid w:val="007E4872"/>
    <w:rsid w:val="007E5254"/>
    <w:rsid w:val="007E53DF"/>
    <w:rsid w:val="007E540C"/>
    <w:rsid w:val="007E61EB"/>
    <w:rsid w:val="007E6719"/>
    <w:rsid w:val="007E686E"/>
    <w:rsid w:val="007E71E1"/>
    <w:rsid w:val="007E7333"/>
    <w:rsid w:val="007E748A"/>
    <w:rsid w:val="007E74FB"/>
    <w:rsid w:val="007E79A4"/>
    <w:rsid w:val="007E7A25"/>
    <w:rsid w:val="007E7DEC"/>
    <w:rsid w:val="007F0242"/>
    <w:rsid w:val="007F0671"/>
    <w:rsid w:val="007F0A01"/>
    <w:rsid w:val="007F100B"/>
    <w:rsid w:val="007F1082"/>
    <w:rsid w:val="007F1406"/>
    <w:rsid w:val="007F17A1"/>
    <w:rsid w:val="007F17D8"/>
    <w:rsid w:val="007F1C20"/>
    <w:rsid w:val="007F1D5F"/>
    <w:rsid w:val="007F1EC4"/>
    <w:rsid w:val="007F2080"/>
    <w:rsid w:val="007F2093"/>
    <w:rsid w:val="007F2126"/>
    <w:rsid w:val="007F233C"/>
    <w:rsid w:val="007F28CC"/>
    <w:rsid w:val="007F29F6"/>
    <w:rsid w:val="007F2C03"/>
    <w:rsid w:val="007F2CD4"/>
    <w:rsid w:val="007F2EBE"/>
    <w:rsid w:val="007F32E0"/>
    <w:rsid w:val="007F3360"/>
    <w:rsid w:val="007F3491"/>
    <w:rsid w:val="007F36CF"/>
    <w:rsid w:val="007F37ED"/>
    <w:rsid w:val="007F3992"/>
    <w:rsid w:val="007F46CF"/>
    <w:rsid w:val="007F484E"/>
    <w:rsid w:val="007F48CC"/>
    <w:rsid w:val="007F4974"/>
    <w:rsid w:val="007F49EF"/>
    <w:rsid w:val="007F4EC4"/>
    <w:rsid w:val="007F4FCA"/>
    <w:rsid w:val="007F55B3"/>
    <w:rsid w:val="007F58D1"/>
    <w:rsid w:val="007F5EE5"/>
    <w:rsid w:val="007F606C"/>
    <w:rsid w:val="007F6072"/>
    <w:rsid w:val="007F635F"/>
    <w:rsid w:val="007F68AE"/>
    <w:rsid w:val="007F6E60"/>
    <w:rsid w:val="007F6F32"/>
    <w:rsid w:val="007F702C"/>
    <w:rsid w:val="007F7292"/>
    <w:rsid w:val="007F773E"/>
    <w:rsid w:val="007F779F"/>
    <w:rsid w:val="007F77D7"/>
    <w:rsid w:val="007F7932"/>
    <w:rsid w:val="007F7E48"/>
    <w:rsid w:val="007F7F1B"/>
    <w:rsid w:val="00800322"/>
    <w:rsid w:val="00800646"/>
    <w:rsid w:val="008008B1"/>
    <w:rsid w:val="0080097D"/>
    <w:rsid w:val="008009FF"/>
    <w:rsid w:val="008016B5"/>
    <w:rsid w:val="008018F0"/>
    <w:rsid w:val="00801E53"/>
    <w:rsid w:val="00801EAB"/>
    <w:rsid w:val="00801FE1"/>
    <w:rsid w:val="00802149"/>
    <w:rsid w:val="0080296C"/>
    <w:rsid w:val="00802FB2"/>
    <w:rsid w:val="008031E0"/>
    <w:rsid w:val="0080336B"/>
    <w:rsid w:val="008033AC"/>
    <w:rsid w:val="00803522"/>
    <w:rsid w:val="00803625"/>
    <w:rsid w:val="0080394C"/>
    <w:rsid w:val="00803AB3"/>
    <w:rsid w:val="0080400F"/>
    <w:rsid w:val="008042C5"/>
    <w:rsid w:val="00804377"/>
    <w:rsid w:val="00804380"/>
    <w:rsid w:val="0080454D"/>
    <w:rsid w:val="008046E7"/>
    <w:rsid w:val="00804750"/>
    <w:rsid w:val="00804AC4"/>
    <w:rsid w:val="00804FA9"/>
    <w:rsid w:val="008052A0"/>
    <w:rsid w:val="00805586"/>
    <w:rsid w:val="00805596"/>
    <w:rsid w:val="008056DE"/>
    <w:rsid w:val="00805702"/>
    <w:rsid w:val="00805CB7"/>
    <w:rsid w:val="00805D3F"/>
    <w:rsid w:val="00805D53"/>
    <w:rsid w:val="00805D56"/>
    <w:rsid w:val="00805E92"/>
    <w:rsid w:val="008062D9"/>
    <w:rsid w:val="00806823"/>
    <w:rsid w:val="00806B34"/>
    <w:rsid w:val="00806C1D"/>
    <w:rsid w:val="00807167"/>
    <w:rsid w:val="00807B3E"/>
    <w:rsid w:val="00807B75"/>
    <w:rsid w:val="00807BF3"/>
    <w:rsid w:val="00810A22"/>
    <w:rsid w:val="00810CC3"/>
    <w:rsid w:val="00810EC7"/>
    <w:rsid w:val="00810F86"/>
    <w:rsid w:val="00810FC4"/>
    <w:rsid w:val="00811334"/>
    <w:rsid w:val="00811781"/>
    <w:rsid w:val="00811EA8"/>
    <w:rsid w:val="00811ED9"/>
    <w:rsid w:val="00811EEE"/>
    <w:rsid w:val="0081235B"/>
    <w:rsid w:val="00812458"/>
    <w:rsid w:val="0081247E"/>
    <w:rsid w:val="008124A7"/>
    <w:rsid w:val="00812A72"/>
    <w:rsid w:val="00812B30"/>
    <w:rsid w:val="00812ECA"/>
    <w:rsid w:val="00812FB4"/>
    <w:rsid w:val="00813663"/>
    <w:rsid w:val="0081412F"/>
    <w:rsid w:val="00814471"/>
    <w:rsid w:val="00814BE0"/>
    <w:rsid w:val="008156CB"/>
    <w:rsid w:val="00815E5F"/>
    <w:rsid w:val="00816B02"/>
    <w:rsid w:val="00817928"/>
    <w:rsid w:val="00817A13"/>
    <w:rsid w:val="00817BB5"/>
    <w:rsid w:val="00817E1D"/>
    <w:rsid w:val="00817E5E"/>
    <w:rsid w:val="00820141"/>
    <w:rsid w:val="008201AE"/>
    <w:rsid w:val="0082056A"/>
    <w:rsid w:val="00820A66"/>
    <w:rsid w:val="00820C1B"/>
    <w:rsid w:val="00820F66"/>
    <w:rsid w:val="00821308"/>
    <w:rsid w:val="008214FE"/>
    <w:rsid w:val="0082156F"/>
    <w:rsid w:val="008216CC"/>
    <w:rsid w:val="00821C13"/>
    <w:rsid w:val="0082212D"/>
    <w:rsid w:val="008223A8"/>
    <w:rsid w:val="0082260D"/>
    <w:rsid w:val="00822B4F"/>
    <w:rsid w:val="00823E1D"/>
    <w:rsid w:val="008241F1"/>
    <w:rsid w:val="0082472E"/>
    <w:rsid w:val="00825539"/>
    <w:rsid w:val="0082578A"/>
    <w:rsid w:val="0082596F"/>
    <w:rsid w:val="00825BFF"/>
    <w:rsid w:val="00825F42"/>
    <w:rsid w:val="00826627"/>
    <w:rsid w:val="00826733"/>
    <w:rsid w:val="00826F6A"/>
    <w:rsid w:val="00827067"/>
    <w:rsid w:val="00827295"/>
    <w:rsid w:val="0082736F"/>
    <w:rsid w:val="008278A7"/>
    <w:rsid w:val="00827BD3"/>
    <w:rsid w:val="00827D82"/>
    <w:rsid w:val="00827EB2"/>
    <w:rsid w:val="00827EE2"/>
    <w:rsid w:val="0083004D"/>
    <w:rsid w:val="0083026D"/>
    <w:rsid w:val="0083060D"/>
    <w:rsid w:val="008306B9"/>
    <w:rsid w:val="008306F1"/>
    <w:rsid w:val="00830E26"/>
    <w:rsid w:val="00830FD8"/>
    <w:rsid w:val="008315AF"/>
    <w:rsid w:val="00831EA0"/>
    <w:rsid w:val="00832665"/>
    <w:rsid w:val="00832753"/>
    <w:rsid w:val="008328A8"/>
    <w:rsid w:val="00832956"/>
    <w:rsid w:val="008329D4"/>
    <w:rsid w:val="008329EB"/>
    <w:rsid w:val="00832E60"/>
    <w:rsid w:val="00832FB4"/>
    <w:rsid w:val="008330C2"/>
    <w:rsid w:val="008331B6"/>
    <w:rsid w:val="0083368F"/>
    <w:rsid w:val="008338A1"/>
    <w:rsid w:val="00833E1C"/>
    <w:rsid w:val="008340AE"/>
    <w:rsid w:val="008341B7"/>
    <w:rsid w:val="008341E3"/>
    <w:rsid w:val="008343CE"/>
    <w:rsid w:val="008346F5"/>
    <w:rsid w:val="008347B7"/>
    <w:rsid w:val="00834830"/>
    <w:rsid w:val="00834ACF"/>
    <w:rsid w:val="00834D08"/>
    <w:rsid w:val="00834FBF"/>
    <w:rsid w:val="008352B2"/>
    <w:rsid w:val="00835372"/>
    <w:rsid w:val="0083549A"/>
    <w:rsid w:val="00835A80"/>
    <w:rsid w:val="00835E54"/>
    <w:rsid w:val="0083602C"/>
    <w:rsid w:val="008361E4"/>
    <w:rsid w:val="00836313"/>
    <w:rsid w:val="0083687E"/>
    <w:rsid w:val="008369FD"/>
    <w:rsid w:val="00836E1B"/>
    <w:rsid w:val="00836EAC"/>
    <w:rsid w:val="008371F6"/>
    <w:rsid w:val="0083724E"/>
    <w:rsid w:val="00837428"/>
    <w:rsid w:val="008379A9"/>
    <w:rsid w:val="00837A26"/>
    <w:rsid w:val="00837B95"/>
    <w:rsid w:val="00837BD4"/>
    <w:rsid w:val="0084096B"/>
    <w:rsid w:val="008409AD"/>
    <w:rsid w:val="00840C1D"/>
    <w:rsid w:val="00840E45"/>
    <w:rsid w:val="00841169"/>
    <w:rsid w:val="008413FB"/>
    <w:rsid w:val="0084144B"/>
    <w:rsid w:val="00841462"/>
    <w:rsid w:val="00841581"/>
    <w:rsid w:val="00841898"/>
    <w:rsid w:val="0084235F"/>
    <w:rsid w:val="008427A3"/>
    <w:rsid w:val="00842FF3"/>
    <w:rsid w:val="008432A3"/>
    <w:rsid w:val="00844024"/>
    <w:rsid w:val="008441D8"/>
    <w:rsid w:val="0084494D"/>
    <w:rsid w:val="008449F2"/>
    <w:rsid w:val="00844D8F"/>
    <w:rsid w:val="00845375"/>
    <w:rsid w:val="008455BA"/>
    <w:rsid w:val="008459F0"/>
    <w:rsid w:val="00845DB3"/>
    <w:rsid w:val="00847078"/>
    <w:rsid w:val="008472E5"/>
    <w:rsid w:val="00847452"/>
    <w:rsid w:val="008476C3"/>
    <w:rsid w:val="008478CE"/>
    <w:rsid w:val="00847CF2"/>
    <w:rsid w:val="00847D93"/>
    <w:rsid w:val="0085026A"/>
    <w:rsid w:val="008503A3"/>
    <w:rsid w:val="00850867"/>
    <w:rsid w:val="00850A10"/>
    <w:rsid w:val="00850CDB"/>
    <w:rsid w:val="00851505"/>
    <w:rsid w:val="008517AF"/>
    <w:rsid w:val="00851BE7"/>
    <w:rsid w:val="00852269"/>
    <w:rsid w:val="0085240C"/>
    <w:rsid w:val="0085247E"/>
    <w:rsid w:val="00852494"/>
    <w:rsid w:val="00852A6A"/>
    <w:rsid w:val="00852BAC"/>
    <w:rsid w:val="00852D1E"/>
    <w:rsid w:val="0085319C"/>
    <w:rsid w:val="00853407"/>
    <w:rsid w:val="00853556"/>
    <w:rsid w:val="0085364B"/>
    <w:rsid w:val="00853CDC"/>
    <w:rsid w:val="00853E2E"/>
    <w:rsid w:val="00854053"/>
    <w:rsid w:val="00854A3C"/>
    <w:rsid w:val="00854BD9"/>
    <w:rsid w:val="0085513D"/>
    <w:rsid w:val="008553AA"/>
    <w:rsid w:val="0085540E"/>
    <w:rsid w:val="00855E09"/>
    <w:rsid w:val="00855E21"/>
    <w:rsid w:val="0085635A"/>
    <w:rsid w:val="0085639A"/>
    <w:rsid w:val="0085676A"/>
    <w:rsid w:val="0085685F"/>
    <w:rsid w:val="008568A6"/>
    <w:rsid w:val="008568CD"/>
    <w:rsid w:val="00856A1C"/>
    <w:rsid w:val="00856B49"/>
    <w:rsid w:val="00856EC9"/>
    <w:rsid w:val="008574B7"/>
    <w:rsid w:val="0085759F"/>
    <w:rsid w:val="00857AA3"/>
    <w:rsid w:val="00857B84"/>
    <w:rsid w:val="00857D3E"/>
    <w:rsid w:val="00857EB5"/>
    <w:rsid w:val="00860227"/>
    <w:rsid w:val="0086026C"/>
    <w:rsid w:val="00860318"/>
    <w:rsid w:val="00860417"/>
    <w:rsid w:val="008606A1"/>
    <w:rsid w:val="00860C81"/>
    <w:rsid w:val="0086123E"/>
    <w:rsid w:val="008612E3"/>
    <w:rsid w:val="00861E2E"/>
    <w:rsid w:val="008628A0"/>
    <w:rsid w:val="00862DE2"/>
    <w:rsid w:val="00862F1B"/>
    <w:rsid w:val="008632E2"/>
    <w:rsid w:val="008635BE"/>
    <w:rsid w:val="0086369A"/>
    <w:rsid w:val="00863897"/>
    <w:rsid w:val="00863A02"/>
    <w:rsid w:val="00863AC6"/>
    <w:rsid w:val="00863C30"/>
    <w:rsid w:val="00863E5F"/>
    <w:rsid w:val="0086412B"/>
    <w:rsid w:val="0086418B"/>
    <w:rsid w:val="008641CD"/>
    <w:rsid w:val="008642D8"/>
    <w:rsid w:val="00864810"/>
    <w:rsid w:val="00864CA2"/>
    <w:rsid w:val="008651B7"/>
    <w:rsid w:val="0086524D"/>
    <w:rsid w:val="0086554D"/>
    <w:rsid w:val="008655C9"/>
    <w:rsid w:val="0086562C"/>
    <w:rsid w:val="00865860"/>
    <w:rsid w:val="00865C82"/>
    <w:rsid w:val="00865D99"/>
    <w:rsid w:val="00865F1C"/>
    <w:rsid w:val="00866070"/>
    <w:rsid w:val="008663DC"/>
    <w:rsid w:val="0086641B"/>
    <w:rsid w:val="008667B7"/>
    <w:rsid w:val="00866867"/>
    <w:rsid w:val="00866926"/>
    <w:rsid w:val="00866997"/>
    <w:rsid w:val="00866D22"/>
    <w:rsid w:val="0086741F"/>
    <w:rsid w:val="00867CF1"/>
    <w:rsid w:val="00867F1E"/>
    <w:rsid w:val="00867FB8"/>
    <w:rsid w:val="00870365"/>
    <w:rsid w:val="00870535"/>
    <w:rsid w:val="0087061C"/>
    <w:rsid w:val="00871820"/>
    <w:rsid w:val="0087198C"/>
    <w:rsid w:val="00871FCE"/>
    <w:rsid w:val="008722F8"/>
    <w:rsid w:val="00872848"/>
    <w:rsid w:val="00872B0E"/>
    <w:rsid w:val="00872D14"/>
    <w:rsid w:val="0087368D"/>
    <w:rsid w:val="008737C0"/>
    <w:rsid w:val="008737F6"/>
    <w:rsid w:val="00873C24"/>
    <w:rsid w:val="0087407F"/>
    <w:rsid w:val="0087473D"/>
    <w:rsid w:val="008747A9"/>
    <w:rsid w:val="00874B07"/>
    <w:rsid w:val="00874F17"/>
    <w:rsid w:val="00875406"/>
    <w:rsid w:val="008759AD"/>
    <w:rsid w:val="00875DD4"/>
    <w:rsid w:val="0087616E"/>
    <w:rsid w:val="0087658A"/>
    <w:rsid w:val="00876647"/>
    <w:rsid w:val="0087667E"/>
    <w:rsid w:val="00876E31"/>
    <w:rsid w:val="0087703C"/>
    <w:rsid w:val="0087789D"/>
    <w:rsid w:val="008779FF"/>
    <w:rsid w:val="00877E7C"/>
    <w:rsid w:val="00880330"/>
    <w:rsid w:val="00880492"/>
    <w:rsid w:val="00880701"/>
    <w:rsid w:val="008807A5"/>
    <w:rsid w:val="00880B7A"/>
    <w:rsid w:val="00880F46"/>
    <w:rsid w:val="00881E3B"/>
    <w:rsid w:val="008820F4"/>
    <w:rsid w:val="008828AF"/>
    <w:rsid w:val="00882964"/>
    <w:rsid w:val="008829CE"/>
    <w:rsid w:val="00882BB6"/>
    <w:rsid w:val="00882C7E"/>
    <w:rsid w:val="00882DDB"/>
    <w:rsid w:val="00883396"/>
    <w:rsid w:val="00883904"/>
    <w:rsid w:val="008839BE"/>
    <w:rsid w:val="00883BEF"/>
    <w:rsid w:val="00883EB7"/>
    <w:rsid w:val="0088413D"/>
    <w:rsid w:val="00884913"/>
    <w:rsid w:val="008849D3"/>
    <w:rsid w:val="00884C5D"/>
    <w:rsid w:val="00884C69"/>
    <w:rsid w:val="00884CA3"/>
    <w:rsid w:val="008850E3"/>
    <w:rsid w:val="00885450"/>
    <w:rsid w:val="00885525"/>
    <w:rsid w:val="00885631"/>
    <w:rsid w:val="00885D44"/>
    <w:rsid w:val="0088602E"/>
    <w:rsid w:val="00886184"/>
    <w:rsid w:val="008868A5"/>
    <w:rsid w:val="00887645"/>
    <w:rsid w:val="008876A5"/>
    <w:rsid w:val="008877FA"/>
    <w:rsid w:val="00887AAE"/>
    <w:rsid w:val="00887C07"/>
    <w:rsid w:val="00890094"/>
    <w:rsid w:val="00890327"/>
    <w:rsid w:val="00890526"/>
    <w:rsid w:val="008906E6"/>
    <w:rsid w:val="00890704"/>
    <w:rsid w:val="00890D80"/>
    <w:rsid w:val="0089106D"/>
    <w:rsid w:val="0089113E"/>
    <w:rsid w:val="008915F5"/>
    <w:rsid w:val="0089163F"/>
    <w:rsid w:val="0089165D"/>
    <w:rsid w:val="00891691"/>
    <w:rsid w:val="008916B6"/>
    <w:rsid w:val="0089181F"/>
    <w:rsid w:val="008918F6"/>
    <w:rsid w:val="008919A0"/>
    <w:rsid w:val="00891F02"/>
    <w:rsid w:val="00891F72"/>
    <w:rsid w:val="00892070"/>
    <w:rsid w:val="0089212D"/>
    <w:rsid w:val="00892675"/>
    <w:rsid w:val="00892929"/>
    <w:rsid w:val="0089301D"/>
    <w:rsid w:val="00893292"/>
    <w:rsid w:val="00893707"/>
    <w:rsid w:val="008939BC"/>
    <w:rsid w:val="00893A8D"/>
    <w:rsid w:val="00893BBE"/>
    <w:rsid w:val="00893E20"/>
    <w:rsid w:val="00894215"/>
    <w:rsid w:val="008942AF"/>
    <w:rsid w:val="008944AC"/>
    <w:rsid w:val="0089460B"/>
    <w:rsid w:val="00894840"/>
    <w:rsid w:val="00895092"/>
    <w:rsid w:val="0089555E"/>
    <w:rsid w:val="00895ADE"/>
    <w:rsid w:val="008970F4"/>
    <w:rsid w:val="00897134"/>
    <w:rsid w:val="00897875"/>
    <w:rsid w:val="00897943"/>
    <w:rsid w:val="00897F64"/>
    <w:rsid w:val="008A003E"/>
    <w:rsid w:val="008A012A"/>
    <w:rsid w:val="008A0209"/>
    <w:rsid w:val="008A0C9B"/>
    <w:rsid w:val="008A0DC3"/>
    <w:rsid w:val="008A100C"/>
    <w:rsid w:val="008A105E"/>
    <w:rsid w:val="008A114E"/>
    <w:rsid w:val="008A12CC"/>
    <w:rsid w:val="008A1475"/>
    <w:rsid w:val="008A14C7"/>
    <w:rsid w:val="008A1554"/>
    <w:rsid w:val="008A170C"/>
    <w:rsid w:val="008A1811"/>
    <w:rsid w:val="008A1B23"/>
    <w:rsid w:val="008A231A"/>
    <w:rsid w:val="008A279F"/>
    <w:rsid w:val="008A2831"/>
    <w:rsid w:val="008A2AC4"/>
    <w:rsid w:val="008A2CE2"/>
    <w:rsid w:val="008A2DFA"/>
    <w:rsid w:val="008A3418"/>
    <w:rsid w:val="008A347C"/>
    <w:rsid w:val="008A3491"/>
    <w:rsid w:val="008A3A27"/>
    <w:rsid w:val="008A3C6C"/>
    <w:rsid w:val="008A461F"/>
    <w:rsid w:val="008A46EE"/>
    <w:rsid w:val="008A4707"/>
    <w:rsid w:val="008A4875"/>
    <w:rsid w:val="008A4E0E"/>
    <w:rsid w:val="008A5A94"/>
    <w:rsid w:val="008A5AD0"/>
    <w:rsid w:val="008A5AE8"/>
    <w:rsid w:val="008A6077"/>
    <w:rsid w:val="008A65DF"/>
    <w:rsid w:val="008A65E1"/>
    <w:rsid w:val="008A6721"/>
    <w:rsid w:val="008A745E"/>
    <w:rsid w:val="008A75A2"/>
    <w:rsid w:val="008A777E"/>
    <w:rsid w:val="008A7920"/>
    <w:rsid w:val="008B027F"/>
    <w:rsid w:val="008B0547"/>
    <w:rsid w:val="008B07AE"/>
    <w:rsid w:val="008B08B6"/>
    <w:rsid w:val="008B1D1B"/>
    <w:rsid w:val="008B248F"/>
    <w:rsid w:val="008B2C6B"/>
    <w:rsid w:val="008B2FF2"/>
    <w:rsid w:val="008B32D6"/>
    <w:rsid w:val="008B3346"/>
    <w:rsid w:val="008B33B3"/>
    <w:rsid w:val="008B3A01"/>
    <w:rsid w:val="008B3A67"/>
    <w:rsid w:val="008B4476"/>
    <w:rsid w:val="008B47E7"/>
    <w:rsid w:val="008B4BFE"/>
    <w:rsid w:val="008B4C57"/>
    <w:rsid w:val="008B50B2"/>
    <w:rsid w:val="008B56D4"/>
    <w:rsid w:val="008B5B13"/>
    <w:rsid w:val="008B5C8F"/>
    <w:rsid w:val="008B5DE4"/>
    <w:rsid w:val="008B6133"/>
    <w:rsid w:val="008B647A"/>
    <w:rsid w:val="008B6623"/>
    <w:rsid w:val="008B6826"/>
    <w:rsid w:val="008B697B"/>
    <w:rsid w:val="008B6A6D"/>
    <w:rsid w:val="008B6A71"/>
    <w:rsid w:val="008B6F57"/>
    <w:rsid w:val="008B7627"/>
    <w:rsid w:val="008B78C0"/>
    <w:rsid w:val="008B7997"/>
    <w:rsid w:val="008B79E3"/>
    <w:rsid w:val="008B7AD5"/>
    <w:rsid w:val="008C0078"/>
    <w:rsid w:val="008C01F1"/>
    <w:rsid w:val="008C0371"/>
    <w:rsid w:val="008C03D1"/>
    <w:rsid w:val="008C0916"/>
    <w:rsid w:val="008C0E86"/>
    <w:rsid w:val="008C0EFA"/>
    <w:rsid w:val="008C116C"/>
    <w:rsid w:val="008C118A"/>
    <w:rsid w:val="008C1195"/>
    <w:rsid w:val="008C1389"/>
    <w:rsid w:val="008C1407"/>
    <w:rsid w:val="008C19BD"/>
    <w:rsid w:val="008C1B3A"/>
    <w:rsid w:val="008C1E24"/>
    <w:rsid w:val="008C1F8B"/>
    <w:rsid w:val="008C2053"/>
    <w:rsid w:val="008C2781"/>
    <w:rsid w:val="008C29C4"/>
    <w:rsid w:val="008C2C6B"/>
    <w:rsid w:val="008C3538"/>
    <w:rsid w:val="008C3656"/>
    <w:rsid w:val="008C36E1"/>
    <w:rsid w:val="008C3A25"/>
    <w:rsid w:val="008C3C4B"/>
    <w:rsid w:val="008C3CE7"/>
    <w:rsid w:val="008C3F1F"/>
    <w:rsid w:val="008C404A"/>
    <w:rsid w:val="008C40A7"/>
    <w:rsid w:val="008C41C9"/>
    <w:rsid w:val="008C41D5"/>
    <w:rsid w:val="008C4444"/>
    <w:rsid w:val="008C4445"/>
    <w:rsid w:val="008C4452"/>
    <w:rsid w:val="008C4DD3"/>
    <w:rsid w:val="008C54E3"/>
    <w:rsid w:val="008C561E"/>
    <w:rsid w:val="008C56D0"/>
    <w:rsid w:val="008C5FBE"/>
    <w:rsid w:val="008C5FE4"/>
    <w:rsid w:val="008C7154"/>
    <w:rsid w:val="008C7765"/>
    <w:rsid w:val="008C784C"/>
    <w:rsid w:val="008C7B5F"/>
    <w:rsid w:val="008D010F"/>
    <w:rsid w:val="008D0479"/>
    <w:rsid w:val="008D082B"/>
    <w:rsid w:val="008D08A5"/>
    <w:rsid w:val="008D0F02"/>
    <w:rsid w:val="008D127C"/>
    <w:rsid w:val="008D12B5"/>
    <w:rsid w:val="008D1315"/>
    <w:rsid w:val="008D1322"/>
    <w:rsid w:val="008D226A"/>
    <w:rsid w:val="008D26E5"/>
    <w:rsid w:val="008D27C2"/>
    <w:rsid w:val="008D287F"/>
    <w:rsid w:val="008D2C56"/>
    <w:rsid w:val="008D3106"/>
    <w:rsid w:val="008D336E"/>
    <w:rsid w:val="008D3808"/>
    <w:rsid w:val="008D386C"/>
    <w:rsid w:val="008D3C0D"/>
    <w:rsid w:val="008D4493"/>
    <w:rsid w:val="008D4644"/>
    <w:rsid w:val="008D481F"/>
    <w:rsid w:val="008D4B30"/>
    <w:rsid w:val="008D4D13"/>
    <w:rsid w:val="008D4E49"/>
    <w:rsid w:val="008D4FCC"/>
    <w:rsid w:val="008D4FE2"/>
    <w:rsid w:val="008D53AF"/>
    <w:rsid w:val="008D5E53"/>
    <w:rsid w:val="008D60E2"/>
    <w:rsid w:val="008D610C"/>
    <w:rsid w:val="008D70EF"/>
    <w:rsid w:val="008D7180"/>
    <w:rsid w:val="008D791E"/>
    <w:rsid w:val="008D7D59"/>
    <w:rsid w:val="008D7F1C"/>
    <w:rsid w:val="008E034B"/>
    <w:rsid w:val="008E044A"/>
    <w:rsid w:val="008E04B8"/>
    <w:rsid w:val="008E04D5"/>
    <w:rsid w:val="008E08B6"/>
    <w:rsid w:val="008E0A33"/>
    <w:rsid w:val="008E0D02"/>
    <w:rsid w:val="008E1138"/>
    <w:rsid w:val="008E1B88"/>
    <w:rsid w:val="008E1E69"/>
    <w:rsid w:val="008E258F"/>
    <w:rsid w:val="008E263D"/>
    <w:rsid w:val="008E2D03"/>
    <w:rsid w:val="008E2D2A"/>
    <w:rsid w:val="008E3098"/>
    <w:rsid w:val="008E3143"/>
    <w:rsid w:val="008E316B"/>
    <w:rsid w:val="008E31A2"/>
    <w:rsid w:val="008E3995"/>
    <w:rsid w:val="008E3F65"/>
    <w:rsid w:val="008E45A5"/>
    <w:rsid w:val="008E4A8C"/>
    <w:rsid w:val="008E4B52"/>
    <w:rsid w:val="008E4C1C"/>
    <w:rsid w:val="008E52A8"/>
    <w:rsid w:val="008E542A"/>
    <w:rsid w:val="008E5450"/>
    <w:rsid w:val="008E5824"/>
    <w:rsid w:val="008E5A73"/>
    <w:rsid w:val="008E5F3A"/>
    <w:rsid w:val="008E61A7"/>
    <w:rsid w:val="008E660E"/>
    <w:rsid w:val="008E66BF"/>
    <w:rsid w:val="008E6838"/>
    <w:rsid w:val="008E6B98"/>
    <w:rsid w:val="008E7020"/>
    <w:rsid w:val="008E714B"/>
    <w:rsid w:val="008E764F"/>
    <w:rsid w:val="008E77FE"/>
    <w:rsid w:val="008E7DA7"/>
    <w:rsid w:val="008F0206"/>
    <w:rsid w:val="008F033B"/>
    <w:rsid w:val="008F08A0"/>
    <w:rsid w:val="008F105B"/>
    <w:rsid w:val="008F1532"/>
    <w:rsid w:val="008F174C"/>
    <w:rsid w:val="008F1981"/>
    <w:rsid w:val="008F1ADB"/>
    <w:rsid w:val="008F1D67"/>
    <w:rsid w:val="008F2049"/>
    <w:rsid w:val="008F209A"/>
    <w:rsid w:val="008F238E"/>
    <w:rsid w:val="008F25B8"/>
    <w:rsid w:val="008F2698"/>
    <w:rsid w:val="008F2805"/>
    <w:rsid w:val="008F293A"/>
    <w:rsid w:val="008F2A55"/>
    <w:rsid w:val="008F2ADB"/>
    <w:rsid w:val="008F330C"/>
    <w:rsid w:val="008F3D13"/>
    <w:rsid w:val="008F4827"/>
    <w:rsid w:val="008F4AF2"/>
    <w:rsid w:val="008F4C03"/>
    <w:rsid w:val="008F4C7E"/>
    <w:rsid w:val="008F4DBB"/>
    <w:rsid w:val="008F57C7"/>
    <w:rsid w:val="008F58A2"/>
    <w:rsid w:val="008F5D11"/>
    <w:rsid w:val="008F5DB1"/>
    <w:rsid w:val="008F653B"/>
    <w:rsid w:val="008F6703"/>
    <w:rsid w:val="008F6910"/>
    <w:rsid w:val="008F6BDD"/>
    <w:rsid w:val="008F709E"/>
    <w:rsid w:val="008F730D"/>
    <w:rsid w:val="008F73EC"/>
    <w:rsid w:val="008F7971"/>
    <w:rsid w:val="008F7B78"/>
    <w:rsid w:val="008F7C64"/>
    <w:rsid w:val="008F7CB1"/>
    <w:rsid w:val="008F7D53"/>
    <w:rsid w:val="009000DB"/>
    <w:rsid w:val="00900128"/>
    <w:rsid w:val="009006CD"/>
    <w:rsid w:val="009008D3"/>
    <w:rsid w:val="009009B8"/>
    <w:rsid w:val="00900B63"/>
    <w:rsid w:val="00900BCE"/>
    <w:rsid w:val="00900BD4"/>
    <w:rsid w:val="00900F45"/>
    <w:rsid w:val="00901287"/>
    <w:rsid w:val="009012E5"/>
    <w:rsid w:val="00901526"/>
    <w:rsid w:val="00901775"/>
    <w:rsid w:val="00901B21"/>
    <w:rsid w:val="00901DD8"/>
    <w:rsid w:val="00901E06"/>
    <w:rsid w:val="00902775"/>
    <w:rsid w:val="00902961"/>
    <w:rsid w:val="00902B46"/>
    <w:rsid w:val="00903281"/>
    <w:rsid w:val="0090415A"/>
    <w:rsid w:val="009048CD"/>
    <w:rsid w:val="009048F1"/>
    <w:rsid w:val="00904B2D"/>
    <w:rsid w:val="00904C04"/>
    <w:rsid w:val="00904E9D"/>
    <w:rsid w:val="00905181"/>
    <w:rsid w:val="009052E4"/>
    <w:rsid w:val="00905346"/>
    <w:rsid w:val="009055F7"/>
    <w:rsid w:val="00905812"/>
    <w:rsid w:val="009059AD"/>
    <w:rsid w:val="00905A63"/>
    <w:rsid w:val="00905B84"/>
    <w:rsid w:val="00905D1E"/>
    <w:rsid w:val="00905F37"/>
    <w:rsid w:val="00906484"/>
    <w:rsid w:val="00906ADE"/>
    <w:rsid w:val="00906BD0"/>
    <w:rsid w:val="00906C98"/>
    <w:rsid w:val="00906E1A"/>
    <w:rsid w:val="00906F84"/>
    <w:rsid w:val="009076DE"/>
    <w:rsid w:val="00907814"/>
    <w:rsid w:val="009079C8"/>
    <w:rsid w:val="00907D7F"/>
    <w:rsid w:val="00910234"/>
    <w:rsid w:val="009107EF"/>
    <w:rsid w:val="00910E70"/>
    <w:rsid w:val="0091137F"/>
    <w:rsid w:val="009119D3"/>
    <w:rsid w:val="00912014"/>
    <w:rsid w:val="0091234F"/>
    <w:rsid w:val="009125FE"/>
    <w:rsid w:val="0091324B"/>
    <w:rsid w:val="00913353"/>
    <w:rsid w:val="00913380"/>
    <w:rsid w:val="0091367A"/>
    <w:rsid w:val="009136B2"/>
    <w:rsid w:val="009138E7"/>
    <w:rsid w:val="00913B69"/>
    <w:rsid w:val="009140CE"/>
    <w:rsid w:val="009144EF"/>
    <w:rsid w:val="009157D4"/>
    <w:rsid w:val="00915C44"/>
    <w:rsid w:val="00915CBB"/>
    <w:rsid w:val="00915D7B"/>
    <w:rsid w:val="00915DEB"/>
    <w:rsid w:val="00915EFF"/>
    <w:rsid w:val="00916323"/>
    <w:rsid w:val="0091642A"/>
    <w:rsid w:val="00916EBD"/>
    <w:rsid w:val="00916FE2"/>
    <w:rsid w:val="00917077"/>
    <w:rsid w:val="00917556"/>
    <w:rsid w:val="00917C52"/>
    <w:rsid w:val="00917CA4"/>
    <w:rsid w:val="00917FDF"/>
    <w:rsid w:val="0092011B"/>
    <w:rsid w:val="009204D4"/>
    <w:rsid w:val="009204E1"/>
    <w:rsid w:val="00920501"/>
    <w:rsid w:val="009209E8"/>
    <w:rsid w:val="00920A39"/>
    <w:rsid w:val="00920C5A"/>
    <w:rsid w:val="00920F3D"/>
    <w:rsid w:val="00920FD0"/>
    <w:rsid w:val="0092134D"/>
    <w:rsid w:val="00921557"/>
    <w:rsid w:val="00921653"/>
    <w:rsid w:val="009216CA"/>
    <w:rsid w:val="00921D1E"/>
    <w:rsid w:val="009220C7"/>
    <w:rsid w:val="009223A7"/>
    <w:rsid w:val="00922657"/>
    <w:rsid w:val="009228C7"/>
    <w:rsid w:val="00922D24"/>
    <w:rsid w:val="00922FE4"/>
    <w:rsid w:val="009231A1"/>
    <w:rsid w:val="009239DB"/>
    <w:rsid w:val="0092435E"/>
    <w:rsid w:val="009245F5"/>
    <w:rsid w:val="00924C61"/>
    <w:rsid w:val="00924E36"/>
    <w:rsid w:val="00925BD0"/>
    <w:rsid w:val="00925D50"/>
    <w:rsid w:val="0092642E"/>
    <w:rsid w:val="0092669E"/>
    <w:rsid w:val="00926AE6"/>
    <w:rsid w:val="00926DB3"/>
    <w:rsid w:val="00927089"/>
    <w:rsid w:val="0092728E"/>
    <w:rsid w:val="00927635"/>
    <w:rsid w:val="00927767"/>
    <w:rsid w:val="0092782A"/>
    <w:rsid w:val="00927832"/>
    <w:rsid w:val="00927C6E"/>
    <w:rsid w:val="00927D51"/>
    <w:rsid w:val="00930018"/>
    <w:rsid w:val="009304CC"/>
    <w:rsid w:val="009305F7"/>
    <w:rsid w:val="00930679"/>
    <w:rsid w:val="0093074E"/>
    <w:rsid w:val="00930994"/>
    <w:rsid w:val="009310A6"/>
    <w:rsid w:val="0093117C"/>
    <w:rsid w:val="00931DD9"/>
    <w:rsid w:val="00931DF7"/>
    <w:rsid w:val="009323CD"/>
    <w:rsid w:val="00932585"/>
    <w:rsid w:val="00932882"/>
    <w:rsid w:val="009328D6"/>
    <w:rsid w:val="00932C28"/>
    <w:rsid w:val="00932ECB"/>
    <w:rsid w:val="00933A16"/>
    <w:rsid w:val="00933CFF"/>
    <w:rsid w:val="00934115"/>
    <w:rsid w:val="0093416E"/>
    <w:rsid w:val="0093419C"/>
    <w:rsid w:val="0093426E"/>
    <w:rsid w:val="0093486D"/>
    <w:rsid w:val="00934E43"/>
    <w:rsid w:val="00934F41"/>
    <w:rsid w:val="009353B2"/>
    <w:rsid w:val="00935898"/>
    <w:rsid w:val="00935A44"/>
    <w:rsid w:val="00935B70"/>
    <w:rsid w:val="00935D00"/>
    <w:rsid w:val="00935DF3"/>
    <w:rsid w:val="0093606F"/>
    <w:rsid w:val="009366B3"/>
    <w:rsid w:val="00936944"/>
    <w:rsid w:val="00936A4F"/>
    <w:rsid w:val="00936A5C"/>
    <w:rsid w:val="00936C71"/>
    <w:rsid w:val="00936C80"/>
    <w:rsid w:val="00936C9D"/>
    <w:rsid w:val="00936FAC"/>
    <w:rsid w:val="009371A7"/>
    <w:rsid w:val="0093731B"/>
    <w:rsid w:val="00937402"/>
    <w:rsid w:val="00937506"/>
    <w:rsid w:val="00937966"/>
    <w:rsid w:val="00937D3A"/>
    <w:rsid w:val="00937EE7"/>
    <w:rsid w:val="00940444"/>
    <w:rsid w:val="00940521"/>
    <w:rsid w:val="009405CA"/>
    <w:rsid w:val="00940704"/>
    <w:rsid w:val="00940740"/>
    <w:rsid w:val="0094095E"/>
    <w:rsid w:val="00940C2C"/>
    <w:rsid w:val="00940E0A"/>
    <w:rsid w:val="009415FA"/>
    <w:rsid w:val="009416AC"/>
    <w:rsid w:val="00941B95"/>
    <w:rsid w:val="00941EAF"/>
    <w:rsid w:val="009420BD"/>
    <w:rsid w:val="009420CD"/>
    <w:rsid w:val="00942352"/>
    <w:rsid w:val="009426AD"/>
    <w:rsid w:val="009427DD"/>
    <w:rsid w:val="0094309A"/>
    <w:rsid w:val="00943105"/>
    <w:rsid w:val="0094313E"/>
    <w:rsid w:val="0094318F"/>
    <w:rsid w:val="009432EA"/>
    <w:rsid w:val="009435C3"/>
    <w:rsid w:val="00943650"/>
    <w:rsid w:val="00943E33"/>
    <w:rsid w:val="00943E6E"/>
    <w:rsid w:val="00943EB9"/>
    <w:rsid w:val="00943FC7"/>
    <w:rsid w:val="0094428B"/>
    <w:rsid w:val="00944503"/>
    <w:rsid w:val="00944596"/>
    <w:rsid w:val="00944AF4"/>
    <w:rsid w:val="00944D7F"/>
    <w:rsid w:val="00945296"/>
    <w:rsid w:val="0094530F"/>
    <w:rsid w:val="00945605"/>
    <w:rsid w:val="009457BF"/>
    <w:rsid w:val="0094587D"/>
    <w:rsid w:val="009459D3"/>
    <w:rsid w:val="00945CC0"/>
    <w:rsid w:val="00946300"/>
    <w:rsid w:val="00946351"/>
    <w:rsid w:val="009465C3"/>
    <w:rsid w:val="009469E5"/>
    <w:rsid w:val="00946AF9"/>
    <w:rsid w:val="00946D89"/>
    <w:rsid w:val="0094776D"/>
    <w:rsid w:val="009477C7"/>
    <w:rsid w:val="00947A36"/>
    <w:rsid w:val="00947AC4"/>
    <w:rsid w:val="00947DA7"/>
    <w:rsid w:val="00947EED"/>
    <w:rsid w:val="009500E9"/>
    <w:rsid w:val="0095070E"/>
    <w:rsid w:val="00950D71"/>
    <w:rsid w:val="00950F6F"/>
    <w:rsid w:val="00951014"/>
    <w:rsid w:val="00951120"/>
    <w:rsid w:val="0095118E"/>
    <w:rsid w:val="0095158B"/>
    <w:rsid w:val="009517B1"/>
    <w:rsid w:val="0095217A"/>
    <w:rsid w:val="00952373"/>
    <w:rsid w:val="00952413"/>
    <w:rsid w:val="0095287A"/>
    <w:rsid w:val="0095362C"/>
    <w:rsid w:val="00953776"/>
    <w:rsid w:val="009537A8"/>
    <w:rsid w:val="00953864"/>
    <w:rsid w:val="00953A48"/>
    <w:rsid w:val="00953CE0"/>
    <w:rsid w:val="00953E50"/>
    <w:rsid w:val="009542E3"/>
    <w:rsid w:val="00954340"/>
    <w:rsid w:val="00954820"/>
    <w:rsid w:val="00954A7B"/>
    <w:rsid w:val="00954B1B"/>
    <w:rsid w:val="009550D7"/>
    <w:rsid w:val="00955CB6"/>
    <w:rsid w:val="00956146"/>
    <w:rsid w:val="0095643C"/>
    <w:rsid w:val="00956AE9"/>
    <w:rsid w:val="00956EFB"/>
    <w:rsid w:val="00957C41"/>
    <w:rsid w:val="00957D9B"/>
    <w:rsid w:val="00957F7C"/>
    <w:rsid w:val="00960610"/>
    <w:rsid w:val="009608E1"/>
    <w:rsid w:val="0096096E"/>
    <w:rsid w:val="00960A44"/>
    <w:rsid w:val="00960AA4"/>
    <w:rsid w:val="00960BC5"/>
    <w:rsid w:val="00960C37"/>
    <w:rsid w:val="009614F5"/>
    <w:rsid w:val="00961FD4"/>
    <w:rsid w:val="00962090"/>
    <w:rsid w:val="0096216D"/>
    <w:rsid w:val="009623B7"/>
    <w:rsid w:val="00963D71"/>
    <w:rsid w:val="009640D6"/>
    <w:rsid w:val="0096506B"/>
    <w:rsid w:val="00965262"/>
    <w:rsid w:val="009652A4"/>
    <w:rsid w:val="009653D2"/>
    <w:rsid w:val="009658AA"/>
    <w:rsid w:val="00965A7B"/>
    <w:rsid w:val="00965C74"/>
    <w:rsid w:val="00966076"/>
    <w:rsid w:val="00966541"/>
    <w:rsid w:val="00966EDF"/>
    <w:rsid w:val="009671B2"/>
    <w:rsid w:val="009674A2"/>
    <w:rsid w:val="00967512"/>
    <w:rsid w:val="0096780B"/>
    <w:rsid w:val="009679DD"/>
    <w:rsid w:val="00967BF7"/>
    <w:rsid w:val="00967D20"/>
    <w:rsid w:val="0097009F"/>
    <w:rsid w:val="00970366"/>
    <w:rsid w:val="0097040B"/>
    <w:rsid w:val="00970720"/>
    <w:rsid w:val="00970754"/>
    <w:rsid w:val="009708F5"/>
    <w:rsid w:val="00970BA6"/>
    <w:rsid w:val="00970F4C"/>
    <w:rsid w:val="00971110"/>
    <w:rsid w:val="0097116D"/>
    <w:rsid w:val="00971256"/>
    <w:rsid w:val="00971420"/>
    <w:rsid w:val="0097161E"/>
    <w:rsid w:val="0097167B"/>
    <w:rsid w:val="00971B53"/>
    <w:rsid w:val="00972C85"/>
    <w:rsid w:val="009731DA"/>
    <w:rsid w:val="00973219"/>
    <w:rsid w:val="00973345"/>
    <w:rsid w:val="009743A7"/>
    <w:rsid w:val="0097474D"/>
    <w:rsid w:val="00974963"/>
    <w:rsid w:val="00974B15"/>
    <w:rsid w:val="00974B4C"/>
    <w:rsid w:val="00974C15"/>
    <w:rsid w:val="00975007"/>
    <w:rsid w:val="0097558E"/>
    <w:rsid w:val="00975B47"/>
    <w:rsid w:val="009762BC"/>
    <w:rsid w:val="00976975"/>
    <w:rsid w:val="00976AF6"/>
    <w:rsid w:val="00976C89"/>
    <w:rsid w:val="00977420"/>
    <w:rsid w:val="00977AF8"/>
    <w:rsid w:val="00977D69"/>
    <w:rsid w:val="009802DF"/>
    <w:rsid w:val="00980345"/>
    <w:rsid w:val="0098069B"/>
    <w:rsid w:val="00980B4C"/>
    <w:rsid w:val="00980B62"/>
    <w:rsid w:val="00980BCF"/>
    <w:rsid w:val="00980C12"/>
    <w:rsid w:val="009811C7"/>
    <w:rsid w:val="0098146B"/>
    <w:rsid w:val="00981590"/>
    <w:rsid w:val="00981E57"/>
    <w:rsid w:val="00981ECE"/>
    <w:rsid w:val="00981F26"/>
    <w:rsid w:val="009821AA"/>
    <w:rsid w:val="0098233D"/>
    <w:rsid w:val="00982ABF"/>
    <w:rsid w:val="009830D5"/>
    <w:rsid w:val="0098320E"/>
    <w:rsid w:val="0098340C"/>
    <w:rsid w:val="0098367A"/>
    <w:rsid w:val="009837B8"/>
    <w:rsid w:val="00983903"/>
    <w:rsid w:val="00983D23"/>
    <w:rsid w:val="00983D54"/>
    <w:rsid w:val="00983F32"/>
    <w:rsid w:val="009842D7"/>
    <w:rsid w:val="009844CF"/>
    <w:rsid w:val="00984560"/>
    <w:rsid w:val="00984749"/>
    <w:rsid w:val="00984779"/>
    <w:rsid w:val="00984831"/>
    <w:rsid w:val="0098487B"/>
    <w:rsid w:val="00984955"/>
    <w:rsid w:val="00984D1E"/>
    <w:rsid w:val="009854D5"/>
    <w:rsid w:val="00985533"/>
    <w:rsid w:val="00985578"/>
    <w:rsid w:val="0098572C"/>
    <w:rsid w:val="009857E7"/>
    <w:rsid w:val="00985BE3"/>
    <w:rsid w:val="00985D1E"/>
    <w:rsid w:val="00985E0E"/>
    <w:rsid w:val="00986378"/>
    <w:rsid w:val="00986416"/>
    <w:rsid w:val="009869F8"/>
    <w:rsid w:val="00986FD1"/>
    <w:rsid w:val="0098735E"/>
    <w:rsid w:val="0098788F"/>
    <w:rsid w:val="00987976"/>
    <w:rsid w:val="00987BF3"/>
    <w:rsid w:val="00987C02"/>
    <w:rsid w:val="00987D83"/>
    <w:rsid w:val="00987ED4"/>
    <w:rsid w:val="0099008C"/>
    <w:rsid w:val="009903E4"/>
    <w:rsid w:val="00990AB7"/>
    <w:rsid w:val="009916F1"/>
    <w:rsid w:val="00991921"/>
    <w:rsid w:val="00991A25"/>
    <w:rsid w:val="00991AAB"/>
    <w:rsid w:val="00991B65"/>
    <w:rsid w:val="00991E92"/>
    <w:rsid w:val="009923BC"/>
    <w:rsid w:val="00992ABB"/>
    <w:rsid w:val="00992CBA"/>
    <w:rsid w:val="00992D4A"/>
    <w:rsid w:val="0099317C"/>
    <w:rsid w:val="00993314"/>
    <w:rsid w:val="009933BA"/>
    <w:rsid w:val="00993942"/>
    <w:rsid w:val="00993FA2"/>
    <w:rsid w:val="00994811"/>
    <w:rsid w:val="00994950"/>
    <w:rsid w:val="00994D9A"/>
    <w:rsid w:val="00995257"/>
    <w:rsid w:val="009956D6"/>
    <w:rsid w:val="00995703"/>
    <w:rsid w:val="009957E5"/>
    <w:rsid w:val="00995B73"/>
    <w:rsid w:val="00995DDA"/>
    <w:rsid w:val="0099624D"/>
    <w:rsid w:val="00996D30"/>
    <w:rsid w:val="00996FC5"/>
    <w:rsid w:val="0099730F"/>
    <w:rsid w:val="009975BE"/>
    <w:rsid w:val="009975C5"/>
    <w:rsid w:val="00997647"/>
    <w:rsid w:val="00997CF2"/>
    <w:rsid w:val="00997D12"/>
    <w:rsid w:val="009A062A"/>
    <w:rsid w:val="009A08A4"/>
    <w:rsid w:val="009A0AEC"/>
    <w:rsid w:val="009A172A"/>
    <w:rsid w:val="009A17D1"/>
    <w:rsid w:val="009A1C67"/>
    <w:rsid w:val="009A223C"/>
    <w:rsid w:val="009A2621"/>
    <w:rsid w:val="009A2CFB"/>
    <w:rsid w:val="009A2FBD"/>
    <w:rsid w:val="009A3424"/>
    <w:rsid w:val="009A3A93"/>
    <w:rsid w:val="009A3BC0"/>
    <w:rsid w:val="009A3C97"/>
    <w:rsid w:val="009A3D0A"/>
    <w:rsid w:val="009A4018"/>
    <w:rsid w:val="009A414A"/>
    <w:rsid w:val="009A42AA"/>
    <w:rsid w:val="009A4573"/>
    <w:rsid w:val="009A457D"/>
    <w:rsid w:val="009A4C05"/>
    <w:rsid w:val="009A4F63"/>
    <w:rsid w:val="009A5008"/>
    <w:rsid w:val="009A557A"/>
    <w:rsid w:val="009A599F"/>
    <w:rsid w:val="009A59B5"/>
    <w:rsid w:val="009A5AB2"/>
    <w:rsid w:val="009A5B36"/>
    <w:rsid w:val="009A5BC4"/>
    <w:rsid w:val="009A5E6D"/>
    <w:rsid w:val="009A5F9B"/>
    <w:rsid w:val="009A67E7"/>
    <w:rsid w:val="009A68F3"/>
    <w:rsid w:val="009A6EE5"/>
    <w:rsid w:val="009A75E8"/>
    <w:rsid w:val="009A7709"/>
    <w:rsid w:val="009A77B9"/>
    <w:rsid w:val="009A7A6B"/>
    <w:rsid w:val="009A7F19"/>
    <w:rsid w:val="009B01EF"/>
    <w:rsid w:val="009B04D3"/>
    <w:rsid w:val="009B060F"/>
    <w:rsid w:val="009B0AFF"/>
    <w:rsid w:val="009B0B05"/>
    <w:rsid w:val="009B0EF4"/>
    <w:rsid w:val="009B10D5"/>
    <w:rsid w:val="009B14FB"/>
    <w:rsid w:val="009B1AE9"/>
    <w:rsid w:val="009B1B95"/>
    <w:rsid w:val="009B2ADA"/>
    <w:rsid w:val="009B2BC2"/>
    <w:rsid w:val="009B2C25"/>
    <w:rsid w:val="009B2FE6"/>
    <w:rsid w:val="009B355B"/>
    <w:rsid w:val="009B367D"/>
    <w:rsid w:val="009B372E"/>
    <w:rsid w:val="009B3934"/>
    <w:rsid w:val="009B3955"/>
    <w:rsid w:val="009B3976"/>
    <w:rsid w:val="009B40CA"/>
    <w:rsid w:val="009B4242"/>
    <w:rsid w:val="009B4316"/>
    <w:rsid w:val="009B4850"/>
    <w:rsid w:val="009B4AAC"/>
    <w:rsid w:val="009B4DD2"/>
    <w:rsid w:val="009B50AC"/>
    <w:rsid w:val="009B5787"/>
    <w:rsid w:val="009B57F2"/>
    <w:rsid w:val="009B5F11"/>
    <w:rsid w:val="009B5F6A"/>
    <w:rsid w:val="009B64A3"/>
    <w:rsid w:val="009B6756"/>
    <w:rsid w:val="009B687B"/>
    <w:rsid w:val="009B6881"/>
    <w:rsid w:val="009B7014"/>
    <w:rsid w:val="009B7277"/>
    <w:rsid w:val="009B73DC"/>
    <w:rsid w:val="009B7444"/>
    <w:rsid w:val="009B7620"/>
    <w:rsid w:val="009B767E"/>
    <w:rsid w:val="009B7A67"/>
    <w:rsid w:val="009B7EB8"/>
    <w:rsid w:val="009C0FE7"/>
    <w:rsid w:val="009C159D"/>
    <w:rsid w:val="009C18DE"/>
    <w:rsid w:val="009C1ABB"/>
    <w:rsid w:val="009C1DEF"/>
    <w:rsid w:val="009C1E88"/>
    <w:rsid w:val="009C1EBD"/>
    <w:rsid w:val="009C2380"/>
    <w:rsid w:val="009C2DFD"/>
    <w:rsid w:val="009C3675"/>
    <w:rsid w:val="009C39C6"/>
    <w:rsid w:val="009C3A8C"/>
    <w:rsid w:val="009C3C2E"/>
    <w:rsid w:val="009C3EF7"/>
    <w:rsid w:val="009C40FA"/>
    <w:rsid w:val="009C4427"/>
    <w:rsid w:val="009C44DA"/>
    <w:rsid w:val="009C46A5"/>
    <w:rsid w:val="009C4976"/>
    <w:rsid w:val="009C4A8D"/>
    <w:rsid w:val="009C4B88"/>
    <w:rsid w:val="009C4C28"/>
    <w:rsid w:val="009C58F8"/>
    <w:rsid w:val="009C5CD3"/>
    <w:rsid w:val="009C6043"/>
    <w:rsid w:val="009C60D3"/>
    <w:rsid w:val="009C6B7C"/>
    <w:rsid w:val="009C6D61"/>
    <w:rsid w:val="009C7539"/>
    <w:rsid w:val="009C76D5"/>
    <w:rsid w:val="009C775C"/>
    <w:rsid w:val="009C78F2"/>
    <w:rsid w:val="009C7C2C"/>
    <w:rsid w:val="009D00CE"/>
    <w:rsid w:val="009D012A"/>
    <w:rsid w:val="009D03A2"/>
    <w:rsid w:val="009D0C64"/>
    <w:rsid w:val="009D0D06"/>
    <w:rsid w:val="009D0E1E"/>
    <w:rsid w:val="009D0E37"/>
    <w:rsid w:val="009D0EAE"/>
    <w:rsid w:val="009D0EAF"/>
    <w:rsid w:val="009D1357"/>
    <w:rsid w:val="009D1612"/>
    <w:rsid w:val="009D1D38"/>
    <w:rsid w:val="009D26DD"/>
    <w:rsid w:val="009D289B"/>
    <w:rsid w:val="009D294C"/>
    <w:rsid w:val="009D2AA6"/>
    <w:rsid w:val="009D2BDD"/>
    <w:rsid w:val="009D3161"/>
    <w:rsid w:val="009D32F5"/>
    <w:rsid w:val="009D3501"/>
    <w:rsid w:val="009D3643"/>
    <w:rsid w:val="009D36F4"/>
    <w:rsid w:val="009D393B"/>
    <w:rsid w:val="009D3967"/>
    <w:rsid w:val="009D39E5"/>
    <w:rsid w:val="009D3B8D"/>
    <w:rsid w:val="009D3E3F"/>
    <w:rsid w:val="009D3E91"/>
    <w:rsid w:val="009D3F9B"/>
    <w:rsid w:val="009D4081"/>
    <w:rsid w:val="009D43E4"/>
    <w:rsid w:val="009D4505"/>
    <w:rsid w:val="009D4C5B"/>
    <w:rsid w:val="009D4DA8"/>
    <w:rsid w:val="009D50C2"/>
    <w:rsid w:val="009D54E7"/>
    <w:rsid w:val="009D5528"/>
    <w:rsid w:val="009D55E5"/>
    <w:rsid w:val="009D574C"/>
    <w:rsid w:val="009D58AC"/>
    <w:rsid w:val="009D5BB4"/>
    <w:rsid w:val="009D5BB9"/>
    <w:rsid w:val="009D5DD4"/>
    <w:rsid w:val="009D6822"/>
    <w:rsid w:val="009D68AC"/>
    <w:rsid w:val="009D68B7"/>
    <w:rsid w:val="009D6990"/>
    <w:rsid w:val="009D72AA"/>
    <w:rsid w:val="009D772B"/>
    <w:rsid w:val="009D7756"/>
    <w:rsid w:val="009D79F5"/>
    <w:rsid w:val="009D7BA8"/>
    <w:rsid w:val="009D7DE9"/>
    <w:rsid w:val="009E0029"/>
    <w:rsid w:val="009E0371"/>
    <w:rsid w:val="009E0DE1"/>
    <w:rsid w:val="009E0EA9"/>
    <w:rsid w:val="009E0F7A"/>
    <w:rsid w:val="009E14CF"/>
    <w:rsid w:val="009E1725"/>
    <w:rsid w:val="009E1A63"/>
    <w:rsid w:val="009E2CFC"/>
    <w:rsid w:val="009E3007"/>
    <w:rsid w:val="009E3157"/>
    <w:rsid w:val="009E31C4"/>
    <w:rsid w:val="009E33C2"/>
    <w:rsid w:val="009E3452"/>
    <w:rsid w:val="009E4634"/>
    <w:rsid w:val="009E471D"/>
    <w:rsid w:val="009E4A2A"/>
    <w:rsid w:val="009E4DB2"/>
    <w:rsid w:val="009E501F"/>
    <w:rsid w:val="009E53F6"/>
    <w:rsid w:val="009E551B"/>
    <w:rsid w:val="009E557C"/>
    <w:rsid w:val="009E5913"/>
    <w:rsid w:val="009E5A1E"/>
    <w:rsid w:val="009E5BDE"/>
    <w:rsid w:val="009E5CA1"/>
    <w:rsid w:val="009E62DB"/>
    <w:rsid w:val="009E68FC"/>
    <w:rsid w:val="009E6B5A"/>
    <w:rsid w:val="009E6DEF"/>
    <w:rsid w:val="009E7260"/>
    <w:rsid w:val="009E7975"/>
    <w:rsid w:val="009E79E4"/>
    <w:rsid w:val="009E7E4A"/>
    <w:rsid w:val="009F01F1"/>
    <w:rsid w:val="009F02E2"/>
    <w:rsid w:val="009F0370"/>
    <w:rsid w:val="009F0461"/>
    <w:rsid w:val="009F0611"/>
    <w:rsid w:val="009F0883"/>
    <w:rsid w:val="009F0A0A"/>
    <w:rsid w:val="009F0A34"/>
    <w:rsid w:val="009F0C88"/>
    <w:rsid w:val="009F0D51"/>
    <w:rsid w:val="009F0DC5"/>
    <w:rsid w:val="009F11DE"/>
    <w:rsid w:val="009F14CF"/>
    <w:rsid w:val="009F14EE"/>
    <w:rsid w:val="009F157C"/>
    <w:rsid w:val="009F18E6"/>
    <w:rsid w:val="009F199A"/>
    <w:rsid w:val="009F1A77"/>
    <w:rsid w:val="009F1C72"/>
    <w:rsid w:val="009F1C8F"/>
    <w:rsid w:val="009F1F0B"/>
    <w:rsid w:val="009F2178"/>
    <w:rsid w:val="009F221C"/>
    <w:rsid w:val="009F22BB"/>
    <w:rsid w:val="009F231B"/>
    <w:rsid w:val="009F29AA"/>
    <w:rsid w:val="009F33E4"/>
    <w:rsid w:val="009F3C67"/>
    <w:rsid w:val="009F3C9F"/>
    <w:rsid w:val="009F3CF8"/>
    <w:rsid w:val="009F3D7E"/>
    <w:rsid w:val="009F3FB6"/>
    <w:rsid w:val="009F4072"/>
    <w:rsid w:val="009F42AA"/>
    <w:rsid w:val="009F4470"/>
    <w:rsid w:val="009F4612"/>
    <w:rsid w:val="009F4632"/>
    <w:rsid w:val="009F4977"/>
    <w:rsid w:val="009F4EA2"/>
    <w:rsid w:val="009F516F"/>
    <w:rsid w:val="009F52B0"/>
    <w:rsid w:val="009F57C1"/>
    <w:rsid w:val="009F58C2"/>
    <w:rsid w:val="009F5E25"/>
    <w:rsid w:val="009F6068"/>
    <w:rsid w:val="009F6A6E"/>
    <w:rsid w:val="009F6BF6"/>
    <w:rsid w:val="00A002AB"/>
    <w:rsid w:val="00A0063C"/>
    <w:rsid w:val="00A008E9"/>
    <w:rsid w:val="00A00E04"/>
    <w:rsid w:val="00A00ECB"/>
    <w:rsid w:val="00A01A03"/>
    <w:rsid w:val="00A01AE5"/>
    <w:rsid w:val="00A01AF5"/>
    <w:rsid w:val="00A01B88"/>
    <w:rsid w:val="00A01BA3"/>
    <w:rsid w:val="00A0216B"/>
    <w:rsid w:val="00A022A7"/>
    <w:rsid w:val="00A024A0"/>
    <w:rsid w:val="00A02514"/>
    <w:rsid w:val="00A029AB"/>
    <w:rsid w:val="00A02D21"/>
    <w:rsid w:val="00A02F3E"/>
    <w:rsid w:val="00A0304B"/>
    <w:rsid w:val="00A03AC9"/>
    <w:rsid w:val="00A03FA3"/>
    <w:rsid w:val="00A0404E"/>
    <w:rsid w:val="00A04150"/>
    <w:rsid w:val="00A045F1"/>
    <w:rsid w:val="00A04667"/>
    <w:rsid w:val="00A05074"/>
    <w:rsid w:val="00A05080"/>
    <w:rsid w:val="00A05172"/>
    <w:rsid w:val="00A055ED"/>
    <w:rsid w:val="00A0579B"/>
    <w:rsid w:val="00A05888"/>
    <w:rsid w:val="00A05C26"/>
    <w:rsid w:val="00A05DFE"/>
    <w:rsid w:val="00A05F9D"/>
    <w:rsid w:val="00A0602C"/>
    <w:rsid w:val="00A06057"/>
    <w:rsid w:val="00A06091"/>
    <w:rsid w:val="00A060D8"/>
    <w:rsid w:val="00A06325"/>
    <w:rsid w:val="00A0676A"/>
    <w:rsid w:val="00A06DC7"/>
    <w:rsid w:val="00A06E11"/>
    <w:rsid w:val="00A070FF"/>
    <w:rsid w:val="00A07207"/>
    <w:rsid w:val="00A074FC"/>
    <w:rsid w:val="00A0767F"/>
    <w:rsid w:val="00A076E5"/>
    <w:rsid w:val="00A078B6"/>
    <w:rsid w:val="00A07E9F"/>
    <w:rsid w:val="00A102EC"/>
    <w:rsid w:val="00A1038D"/>
    <w:rsid w:val="00A10AA2"/>
    <w:rsid w:val="00A10DB9"/>
    <w:rsid w:val="00A110A7"/>
    <w:rsid w:val="00A11227"/>
    <w:rsid w:val="00A11322"/>
    <w:rsid w:val="00A11B45"/>
    <w:rsid w:val="00A11C1B"/>
    <w:rsid w:val="00A12048"/>
    <w:rsid w:val="00A12144"/>
    <w:rsid w:val="00A12B9C"/>
    <w:rsid w:val="00A12EB5"/>
    <w:rsid w:val="00A12FEF"/>
    <w:rsid w:val="00A1330B"/>
    <w:rsid w:val="00A13367"/>
    <w:rsid w:val="00A1339A"/>
    <w:rsid w:val="00A13A49"/>
    <w:rsid w:val="00A13B84"/>
    <w:rsid w:val="00A13EDA"/>
    <w:rsid w:val="00A14174"/>
    <w:rsid w:val="00A1428B"/>
    <w:rsid w:val="00A144ED"/>
    <w:rsid w:val="00A14622"/>
    <w:rsid w:val="00A148F2"/>
    <w:rsid w:val="00A149DF"/>
    <w:rsid w:val="00A14A3B"/>
    <w:rsid w:val="00A14BFE"/>
    <w:rsid w:val="00A14E23"/>
    <w:rsid w:val="00A14F08"/>
    <w:rsid w:val="00A14F14"/>
    <w:rsid w:val="00A15083"/>
    <w:rsid w:val="00A151EB"/>
    <w:rsid w:val="00A1551E"/>
    <w:rsid w:val="00A15E03"/>
    <w:rsid w:val="00A15F62"/>
    <w:rsid w:val="00A162B6"/>
    <w:rsid w:val="00A16491"/>
    <w:rsid w:val="00A1671B"/>
    <w:rsid w:val="00A1684A"/>
    <w:rsid w:val="00A16BC9"/>
    <w:rsid w:val="00A16D0E"/>
    <w:rsid w:val="00A16F15"/>
    <w:rsid w:val="00A17164"/>
    <w:rsid w:val="00A174B5"/>
    <w:rsid w:val="00A174FD"/>
    <w:rsid w:val="00A17513"/>
    <w:rsid w:val="00A175A9"/>
    <w:rsid w:val="00A176BD"/>
    <w:rsid w:val="00A17818"/>
    <w:rsid w:val="00A17CF0"/>
    <w:rsid w:val="00A17CF5"/>
    <w:rsid w:val="00A200B6"/>
    <w:rsid w:val="00A2043C"/>
    <w:rsid w:val="00A20641"/>
    <w:rsid w:val="00A20870"/>
    <w:rsid w:val="00A20D71"/>
    <w:rsid w:val="00A21040"/>
    <w:rsid w:val="00A212A6"/>
    <w:rsid w:val="00A2155E"/>
    <w:rsid w:val="00A215D8"/>
    <w:rsid w:val="00A2162F"/>
    <w:rsid w:val="00A21D5D"/>
    <w:rsid w:val="00A21E58"/>
    <w:rsid w:val="00A2220D"/>
    <w:rsid w:val="00A2308D"/>
    <w:rsid w:val="00A2331D"/>
    <w:rsid w:val="00A2339D"/>
    <w:rsid w:val="00A23709"/>
    <w:rsid w:val="00A23780"/>
    <w:rsid w:val="00A23806"/>
    <w:rsid w:val="00A238E3"/>
    <w:rsid w:val="00A23EE0"/>
    <w:rsid w:val="00A23F2C"/>
    <w:rsid w:val="00A241B3"/>
    <w:rsid w:val="00A245A1"/>
    <w:rsid w:val="00A24921"/>
    <w:rsid w:val="00A24AD2"/>
    <w:rsid w:val="00A24D14"/>
    <w:rsid w:val="00A259A9"/>
    <w:rsid w:val="00A25A52"/>
    <w:rsid w:val="00A25EFB"/>
    <w:rsid w:val="00A260E0"/>
    <w:rsid w:val="00A261D5"/>
    <w:rsid w:val="00A2661F"/>
    <w:rsid w:val="00A267EC"/>
    <w:rsid w:val="00A269F0"/>
    <w:rsid w:val="00A26A5A"/>
    <w:rsid w:val="00A26CEE"/>
    <w:rsid w:val="00A26DFF"/>
    <w:rsid w:val="00A26E76"/>
    <w:rsid w:val="00A273CC"/>
    <w:rsid w:val="00A27B62"/>
    <w:rsid w:val="00A27BC9"/>
    <w:rsid w:val="00A27C7D"/>
    <w:rsid w:val="00A27F4A"/>
    <w:rsid w:val="00A3087C"/>
    <w:rsid w:val="00A308A7"/>
    <w:rsid w:val="00A308D5"/>
    <w:rsid w:val="00A30E46"/>
    <w:rsid w:val="00A30ED5"/>
    <w:rsid w:val="00A310CF"/>
    <w:rsid w:val="00A31195"/>
    <w:rsid w:val="00A31374"/>
    <w:rsid w:val="00A313C9"/>
    <w:rsid w:val="00A31C6F"/>
    <w:rsid w:val="00A3204B"/>
    <w:rsid w:val="00A3215F"/>
    <w:rsid w:val="00A32323"/>
    <w:rsid w:val="00A324CB"/>
    <w:rsid w:val="00A3260A"/>
    <w:rsid w:val="00A32B0D"/>
    <w:rsid w:val="00A32BB6"/>
    <w:rsid w:val="00A32EF5"/>
    <w:rsid w:val="00A337D3"/>
    <w:rsid w:val="00A33A4E"/>
    <w:rsid w:val="00A342BD"/>
    <w:rsid w:val="00A34969"/>
    <w:rsid w:val="00A34FA3"/>
    <w:rsid w:val="00A35179"/>
    <w:rsid w:val="00A3553B"/>
    <w:rsid w:val="00A3562C"/>
    <w:rsid w:val="00A3596B"/>
    <w:rsid w:val="00A35CDC"/>
    <w:rsid w:val="00A35FFA"/>
    <w:rsid w:val="00A362A9"/>
    <w:rsid w:val="00A362D2"/>
    <w:rsid w:val="00A36ACD"/>
    <w:rsid w:val="00A36CD7"/>
    <w:rsid w:val="00A370E2"/>
    <w:rsid w:val="00A3718A"/>
    <w:rsid w:val="00A37338"/>
    <w:rsid w:val="00A375FC"/>
    <w:rsid w:val="00A379B2"/>
    <w:rsid w:val="00A37B96"/>
    <w:rsid w:val="00A37CCF"/>
    <w:rsid w:val="00A40394"/>
    <w:rsid w:val="00A405C0"/>
    <w:rsid w:val="00A40849"/>
    <w:rsid w:val="00A40CF0"/>
    <w:rsid w:val="00A40D68"/>
    <w:rsid w:val="00A40F9B"/>
    <w:rsid w:val="00A40FB8"/>
    <w:rsid w:val="00A419C4"/>
    <w:rsid w:val="00A41A2B"/>
    <w:rsid w:val="00A42267"/>
    <w:rsid w:val="00A4284E"/>
    <w:rsid w:val="00A42B25"/>
    <w:rsid w:val="00A42C4C"/>
    <w:rsid w:val="00A43089"/>
    <w:rsid w:val="00A43479"/>
    <w:rsid w:val="00A4392D"/>
    <w:rsid w:val="00A43F86"/>
    <w:rsid w:val="00A4402F"/>
    <w:rsid w:val="00A441D1"/>
    <w:rsid w:val="00A443B5"/>
    <w:rsid w:val="00A4471A"/>
    <w:rsid w:val="00A44E3B"/>
    <w:rsid w:val="00A45455"/>
    <w:rsid w:val="00A4560F"/>
    <w:rsid w:val="00A45635"/>
    <w:rsid w:val="00A45D33"/>
    <w:rsid w:val="00A45DD0"/>
    <w:rsid w:val="00A46055"/>
    <w:rsid w:val="00A4615D"/>
    <w:rsid w:val="00A463D3"/>
    <w:rsid w:val="00A4643F"/>
    <w:rsid w:val="00A472AF"/>
    <w:rsid w:val="00A47349"/>
    <w:rsid w:val="00A4782C"/>
    <w:rsid w:val="00A47833"/>
    <w:rsid w:val="00A478D9"/>
    <w:rsid w:val="00A47934"/>
    <w:rsid w:val="00A47C66"/>
    <w:rsid w:val="00A47E5C"/>
    <w:rsid w:val="00A500BF"/>
    <w:rsid w:val="00A504DA"/>
    <w:rsid w:val="00A505BC"/>
    <w:rsid w:val="00A50772"/>
    <w:rsid w:val="00A50909"/>
    <w:rsid w:val="00A50D08"/>
    <w:rsid w:val="00A50DCA"/>
    <w:rsid w:val="00A50EEA"/>
    <w:rsid w:val="00A51012"/>
    <w:rsid w:val="00A510AE"/>
    <w:rsid w:val="00A5154A"/>
    <w:rsid w:val="00A5159C"/>
    <w:rsid w:val="00A5196F"/>
    <w:rsid w:val="00A524CA"/>
    <w:rsid w:val="00A529AE"/>
    <w:rsid w:val="00A52AC1"/>
    <w:rsid w:val="00A52D5E"/>
    <w:rsid w:val="00A52EC7"/>
    <w:rsid w:val="00A52F3F"/>
    <w:rsid w:val="00A535AD"/>
    <w:rsid w:val="00A539E0"/>
    <w:rsid w:val="00A53EB4"/>
    <w:rsid w:val="00A53F47"/>
    <w:rsid w:val="00A542D8"/>
    <w:rsid w:val="00A54605"/>
    <w:rsid w:val="00A54AC4"/>
    <w:rsid w:val="00A54BFE"/>
    <w:rsid w:val="00A55009"/>
    <w:rsid w:val="00A5516B"/>
    <w:rsid w:val="00A553F3"/>
    <w:rsid w:val="00A55573"/>
    <w:rsid w:val="00A55846"/>
    <w:rsid w:val="00A558AF"/>
    <w:rsid w:val="00A55964"/>
    <w:rsid w:val="00A55BD5"/>
    <w:rsid w:val="00A55E35"/>
    <w:rsid w:val="00A56102"/>
    <w:rsid w:val="00A56712"/>
    <w:rsid w:val="00A56B10"/>
    <w:rsid w:val="00A56D20"/>
    <w:rsid w:val="00A56E25"/>
    <w:rsid w:val="00A57177"/>
    <w:rsid w:val="00A5747B"/>
    <w:rsid w:val="00A60519"/>
    <w:rsid w:val="00A60993"/>
    <w:rsid w:val="00A610DB"/>
    <w:rsid w:val="00A6146B"/>
    <w:rsid w:val="00A6159C"/>
    <w:rsid w:val="00A61C96"/>
    <w:rsid w:val="00A627DD"/>
    <w:rsid w:val="00A627FC"/>
    <w:rsid w:val="00A62902"/>
    <w:rsid w:val="00A62BB2"/>
    <w:rsid w:val="00A62E1C"/>
    <w:rsid w:val="00A632A7"/>
    <w:rsid w:val="00A63A84"/>
    <w:rsid w:val="00A63BFF"/>
    <w:rsid w:val="00A64057"/>
    <w:rsid w:val="00A643D1"/>
    <w:rsid w:val="00A644A5"/>
    <w:rsid w:val="00A6481D"/>
    <w:rsid w:val="00A64B49"/>
    <w:rsid w:val="00A6562F"/>
    <w:rsid w:val="00A65A8E"/>
    <w:rsid w:val="00A65E9C"/>
    <w:rsid w:val="00A6603F"/>
    <w:rsid w:val="00A6611D"/>
    <w:rsid w:val="00A665E3"/>
    <w:rsid w:val="00A665E7"/>
    <w:rsid w:val="00A66BD6"/>
    <w:rsid w:val="00A66C5D"/>
    <w:rsid w:val="00A66F59"/>
    <w:rsid w:val="00A6769F"/>
    <w:rsid w:val="00A67DF4"/>
    <w:rsid w:val="00A67E4D"/>
    <w:rsid w:val="00A67F28"/>
    <w:rsid w:val="00A67F72"/>
    <w:rsid w:val="00A70600"/>
    <w:rsid w:val="00A7080B"/>
    <w:rsid w:val="00A7087A"/>
    <w:rsid w:val="00A709C7"/>
    <w:rsid w:val="00A70A86"/>
    <w:rsid w:val="00A70F5F"/>
    <w:rsid w:val="00A715E6"/>
    <w:rsid w:val="00A71649"/>
    <w:rsid w:val="00A71A06"/>
    <w:rsid w:val="00A71A62"/>
    <w:rsid w:val="00A71B40"/>
    <w:rsid w:val="00A71BD1"/>
    <w:rsid w:val="00A71C74"/>
    <w:rsid w:val="00A72491"/>
    <w:rsid w:val="00A7286F"/>
    <w:rsid w:val="00A73066"/>
    <w:rsid w:val="00A7348B"/>
    <w:rsid w:val="00A737AA"/>
    <w:rsid w:val="00A7381D"/>
    <w:rsid w:val="00A7406A"/>
    <w:rsid w:val="00A7421A"/>
    <w:rsid w:val="00A74409"/>
    <w:rsid w:val="00A74454"/>
    <w:rsid w:val="00A7469A"/>
    <w:rsid w:val="00A7478E"/>
    <w:rsid w:val="00A74BF8"/>
    <w:rsid w:val="00A74CF9"/>
    <w:rsid w:val="00A74EF0"/>
    <w:rsid w:val="00A755DA"/>
    <w:rsid w:val="00A75898"/>
    <w:rsid w:val="00A759FF"/>
    <w:rsid w:val="00A75D97"/>
    <w:rsid w:val="00A75E00"/>
    <w:rsid w:val="00A7605F"/>
    <w:rsid w:val="00A7667D"/>
    <w:rsid w:val="00A76805"/>
    <w:rsid w:val="00A76863"/>
    <w:rsid w:val="00A76AB5"/>
    <w:rsid w:val="00A76B2A"/>
    <w:rsid w:val="00A76B2E"/>
    <w:rsid w:val="00A76CF6"/>
    <w:rsid w:val="00A76E8C"/>
    <w:rsid w:val="00A76E96"/>
    <w:rsid w:val="00A7700D"/>
    <w:rsid w:val="00A770F4"/>
    <w:rsid w:val="00A772A2"/>
    <w:rsid w:val="00A773EA"/>
    <w:rsid w:val="00A778B8"/>
    <w:rsid w:val="00A77912"/>
    <w:rsid w:val="00A77C9B"/>
    <w:rsid w:val="00A77FC6"/>
    <w:rsid w:val="00A807FB"/>
    <w:rsid w:val="00A80A75"/>
    <w:rsid w:val="00A80B10"/>
    <w:rsid w:val="00A81024"/>
    <w:rsid w:val="00A810A2"/>
    <w:rsid w:val="00A81374"/>
    <w:rsid w:val="00A816BE"/>
    <w:rsid w:val="00A8200A"/>
    <w:rsid w:val="00A82053"/>
    <w:rsid w:val="00A82232"/>
    <w:rsid w:val="00A823A6"/>
    <w:rsid w:val="00A82A79"/>
    <w:rsid w:val="00A82C6D"/>
    <w:rsid w:val="00A8332B"/>
    <w:rsid w:val="00A8345C"/>
    <w:rsid w:val="00A834ED"/>
    <w:rsid w:val="00A83684"/>
    <w:rsid w:val="00A83696"/>
    <w:rsid w:val="00A83860"/>
    <w:rsid w:val="00A83BA1"/>
    <w:rsid w:val="00A83E62"/>
    <w:rsid w:val="00A84275"/>
    <w:rsid w:val="00A844DE"/>
    <w:rsid w:val="00A84675"/>
    <w:rsid w:val="00A84D1A"/>
    <w:rsid w:val="00A84F08"/>
    <w:rsid w:val="00A84FE7"/>
    <w:rsid w:val="00A854C9"/>
    <w:rsid w:val="00A85654"/>
    <w:rsid w:val="00A85771"/>
    <w:rsid w:val="00A85922"/>
    <w:rsid w:val="00A859DD"/>
    <w:rsid w:val="00A85A93"/>
    <w:rsid w:val="00A85B45"/>
    <w:rsid w:val="00A85CC3"/>
    <w:rsid w:val="00A85FDB"/>
    <w:rsid w:val="00A8631F"/>
    <w:rsid w:val="00A86A43"/>
    <w:rsid w:val="00A86AAE"/>
    <w:rsid w:val="00A87140"/>
    <w:rsid w:val="00A87259"/>
    <w:rsid w:val="00A87468"/>
    <w:rsid w:val="00A879E1"/>
    <w:rsid w:val="00A87C94"/>
    <w:rsid w:val="00A90098"/>
    <w:rsid w:val="00A901AF"/>
    <w:rsid w:val="00A9044B"/>
    <w:rsid w:val="00A90801"/>
    <w:rsid w:val="00A90E1E"/>
    <w:rsid w:val="00A90E71"/>
    <w:rsid w:val="00A91140"/>
    <w:rsid w:val="00A91601"/>
    <w:rsid w:val="00A91706"/>
    <w:rsid w:val="00A91A8E"/>
    <w:rsid w:val="00A91C9B"/>
    <w:rsid w:val="00A91D7A"/>
    <w:rsid w:val="00A91D9A"/>
    <w:rsid w:val="00A92410"/>
    <w:rsid w:val="00A927D5"/>
    <w:rsid w:val="00A935C6"/>
    <w:rsid w:val="00A939E7"/>
    <w:rsid w:val="00A93B7B"/>
    <w:rsid w:val="00A93EF9"/>
    <w:rsid w:val="00A94611"/>
    <w:rsid w:val="00A94867"/>
    <w:rsid w:val="00A94936"/>
    <w:rsid w:val="00A94B19"/>
    <w:rsid w:val="00A94C2C"/>
    <w:rsid w:val="00A94C6A"/>
    <w:rsid w:val="00A94C8C"/>
    <w:rsid w:val="00A94DA7"/>
    <w:rsid w:val="00A9502C"/>
    <w:rsid w:val="00A9523B"/>
    <w:rsid w:val="00A95542"/>
    <w:rsid w:val="00A95554"/>
    <w:rsid w:val="00A958A3"/>
    <w:rsid w:val="00A95A20"/>
    <w:rsid w:val="00A95A37"/>
    <w:rsid w:val="00A962CB"/>
    <w:rsid w:val="00A9638E"/>
    <w:rsid w:val="00A96737"/>
    <w:rsid w:val="00A96CA9"/>
    <w:rsid w:val="00A97046"/>
    <w:rsid w:val="00A9756B"/>
    <w:rsid w:val="00A9762F"/>
    <w:rsid w:val="00A9776C"/>
    <w:rsid w:val="00A97AF3"/>
    <w:rsid w:val="00A97E42"/>
    <w:rsid w:val="00A97F24"/>
    <w:rsid w:val="00A97F4F"/>
    <w:rsid w:val="00AA0768"/>
    <w:rsid w:val="00AA079D"/>
    <w:rsid w:val="00AA08E8"/>
    <w:rsid w:val="00AA099A"/>
    <w:rsid w:val="00AA0D4D"/>
    <w:rsid w:val="00AA1F0D"/>
    <w:rsid w:val="00AA1FF4"/>
    <w:rsid w:val="00AA22F4"/>
    <w:rsid w:val="00AA24A4"/>
    <w:rsid w:val="00AA29D4"/>
    <w:rsid w:val="00AA2D5C"/>
    <w:rsid w:val="00AA30CD"/>
    <w:rsid w:val="00AA3238"/>
    <w:rsid w:val="00AA3476"/>
    <w:rsid w:val="00AA35AA"/>
    <w:rsid w:val="00AA44C7"/>
    <w:rsid w:val="00AA459A"/>
    <w:rsid w:val="00AA4812"/>
    <w:rsid w:val="00AA487B"/>
    <w:rsid w:val="00AA4E3D"/>
    <w:rsid w:val="00AA51CB"/>
    <w:rsid w:val="00AA5319"/>
    <w:rsid w:val="00AA5354"/>
    <w:rsid w:val="00AA539A"/>
    <w:rsid w:val="00AA5AFE"/>
    <w:rsid w:val="00AA624F"/>
    <w:rsid w:val="00AA63B9"/>
    <w:rsid w:val="00AA694E"/>
    <w:rsid w:val="00AA6A6A"/>
    <w:rsid w:val="00AA6C13"/>
    <w:rsid w:val="00AA6CBB"/>
    <w:rsid w:val="00AA6FC9"/>
    <w:rsid w:val="00AA7170"/>
    <w:rsid w:val="00AA7453"/>
    <w:rsid w:val="00AA77BB"/>
    <w:rsid w:val="00AA7BA4"/>
    <w:rsid w:val="00AA7D25"/>
    <w:rsid w:val="00AB0270"/>
    <w:rsid w:val="00AB05D9"/>
    <w:rsid w:val="00AB08A0"/>
    <w:rsid w:val="00AB0924"/>
    <w:rsid w:val="00AB097E"/>
    <w:rsid w:val="00AB1126"/>
    <w:rsid w:val="00AB1536"/>
    <w:rsid w:val="00AB174A"/>
    <w:rsid w:val="00AB17B1"/>
    <w:rsid w:val="00AB18B0"/>
    <w:rsid w:val="00AB1A80"/>
    <w:rsid w:val="00AB1B17"/>
    <w:rsid w:val="00AB1B52"/>
    <w:rsid w:val="00AB1BE1"/>
    <w:rsid w:val="00AB1DCD"/>
    <w:rsid w:val="00AB2190"/>
    <w:rsid w:val="00AB24A3"/>
    <w:rsid w:val="00AB259C"/>
    <w:rsid w:val="00AB2627"/>
    <w:rsid w:val="00AB264C"/>
    <w:rsid w:val="00AB2BF3"/>
    <w:rsid w:val="00AB2F1F"/>
    <w:rsid w:val="00AB3027"/>
    <w:rsid w:val="00AB355C"/>
    <w:rsid w:val="00AB3AF6"/>
    <w:rsid w:val="00AB3E6E"/>
    <w:rsid w:val="00AB3F50"/>
    <w:rsid w:val="00AB456B"/>
    <w:rsid w:val="00AB470A"/>
    <w:rsid w:val="00AB48F8"/>
    <w:rsid w:val="00AB4E6F"/>
    <w:rsid w:val="00AB53C0"/>
    <w:rsid w:val="00AB5407"/>
    <w:rsid w:val="00AB567A"/>
    <w:rsid w:val="00AB5ABB"/>
    <w:rsid w:val="00AB5AD2"/>
    <w:rsid w:val="00AB5FB4"/>
    <w:rsid w:val="00AB69FF"/>
    <w:rsid w:val="00AB6A70"/>
    <w:rsid w:val="00AB6E58"/>
    <w:rsid w:val="00AB715B"/>
    <w:rsid w:val="00AB787A"/>
    <w:rsid w:val="00AB7B39"/>
    <w:rsid w:val="00AB7F5A"/>
    <w:rsid w:val="00AC0677"/>
    <w:rsid w:val="00AC0741"/>
    <w:rsid w:val="00AC0BDF"/>
    <w:rsid w:val="00AC0E03"/>
    <w:rsid w:val="00AC0F3C"/>
    <w:rsid w:val="00AC103D"/>
    <w:rsid w:val="00AC12D3"/>
    <w:rsid w:val="00AC14AD"/>
    <w:rsid w:val="00AC14E2"/>
    <w:rsid w:val="00AC14E8"/>
    <w:rsid w:val="00AC1902"/>
    <w:rsid w:val="00AC1A05"/>
    <w:rsid w:val="00AC1AC1"/>
    <w:rsid w:val="00AC218F"/>
    <w:rsid w:val="00AC21CC"/>
    <w:rsid w:val="00AC268E"/>
    <w:rsid w:val="00AC2871"/>
    <w:rsid w:val="00AC2927"/>
    <w:rsid w:val="00AC2DE0"/>
    <w:rsid w:val="00AC387A"/>
    <w:rsid w:val="00AC3FD6"/>
    <w:rsid w:val="00AC47CD"/>
    <w:rsid w:val="00AC497F"/>
    <w:rsid w:val="00AC4DD1"/>
    <w:rsid w:val="00AC501E"/>
    <w:rsid w:val="00AC54E7"/>
    <w:rsid w:val="00AC572D"/>
    <w:rsid w:val="00AC5988"/>
    <w:rsid w:val="00AC5B94"/>
    <w:rsid w:val="00AC6021"/>
    <w:rsid w:val="00AC60EB"/>
    <w:rsid w:val="00AC64F6"/>
    <w:rsid w:val="00AC69B8"/>
    <w:rsid w:val="00AC6C70"/>
    <w:rsid w:val="00AC7841"/>
    <w:rsid w:val="00AC7A3A"/>
    <w:rsid w:val="00AC7F99"/>
    <w:rsid w:val="00AD07DF"/>
    <w:rsid w:val="00AD07EB"/>
    <w:rsid w:val="00AD0DEB"/>
    <w:rsid w:val="00AD1043"/>
    <w:rsid w:val="00AD10BD"/>
    <w:rsid w:val="00AD126C"/>
    <w:rsid w:val="00AD17F7"/>
    <w:rsid w:val="00AD1AF6"/>
    <w:rsid w:val="00AD203B"/>
    <w:rsid w:val="00AD2108"/>
    <w:rsid w:val="00AD229A"/>
    <w:rsid w:val="00AD2544"/>
    <w:rsid w:val="00AD2717"/>
    <w:rsid w:val="00AD279C"/>
    <w:rsid w:val="00AD2A4A"/>
    <w:rsid w:val="00AD2C9F"/>
    <w:rsid w:val="00AD2D73"/>
    <w:rsid w:val="00AD34FD"/>
    <w:rsid w:val="00AD3581"/>
    <w:rsid w:val="00AD37BC"/>
    <w:rsid w:val="00AD3BB0"/>
    <w:rsid w:val="00AD3C3E"/>
    <w:rsid w:val="00AD4A88"/>
    <w:rsid w:val="00AD5954"/>
    <w:rsid w:val="00AD59AC"/>
    <w:rsid w:val="00AD5A73"/>
    <w:rsid w:val="00AD5A89"/>
    <w:rsid w:val="00AD5CBF"/>
    <w:rsid w:val="00AD5EE4"/>
    <w:rsid w:val="00AD5FD5"/>
    <w:rsid w:val="00AD60DD"/>
    <w:rsid w:val="00AD61AA"/>
    <w:rsid w:val="00AD630B"/>
    <w:rsid w:val="00AD65D2"/>
    <w:rsid w:val="00AD65E3"/>
    <w:rsid w:val="00AD670F"/>
    <w:rsid w:val="00AD6831"/>
    <w:rsid w:val="00AD68D3"/>
    <w:rsid w:val="00AD69DF"/>
    <w:rsid w:val="00AD6CAE"/>
    <w:rsid w:val="00AD6E64"/>
    <w:rsid w:val="00AD7095"/>
    <w:rsid w:val="00AD725D"/>
    <w:rsid w:val="00AD7328"/>
    <w:rsid w:val="00AD7DC1"/>
    <w:rsid w:val="00AD7FA1"/>
    <w:rsid w:val="00AE0091"/>
    <w:rsid w:val="00AE0129"/>
    <w:rsid w:val="00AE0385"/>
    <w:rsid w:val="00AE0759"/>
    <w:rsid w:val="00AE0A40"/>
    <w:rsid w:val="00AE0FB4"/>
    <w:rsid w:val="00AE1832"/>
    <w:rsid w:val="00AE1A33"/>
    <w:rsid w:val="00AE2175"/>
    <w:rsid w:val="00AE2671"/>
    <w:rsid w:val="00AE2964"/>
    <w:rsid w:val="00AE29ED"/>
    <w:rsid w:val="00AE2B91"/>
    <w:rsid w:val="00AE2CD5"/>
    <w:rsid w:val="00AE3001"/>
    <w:rsid w:val="00AE316B"/>
    <w:rsid w:val="00AE346E"/>
    <w:rsid w:val="00AE3BD5"/>
    <w:rsid w:val="00AE3CB6"/>
    <w:rsid w:val="00AE3D22"/>
    <w:rsid w:val="00AE3DD0"/>
    <w:rsid w:val="00AE4295"/>
    <w:rsid w:val="00AE44A0"/>
    <w:rsid w:val="00AE46A5"/>
    <w:rsid w:val="00AE46CB"/>
    <w:rsid w:val="00AE4A22"/>
    <w:rsid w:val="00AE4AC8"/>
    <w:rsid w:val="00AE4AE2"/>
    <w:rsid w:val="00AE52FC"/>
    <w:rsid w:val="00AE52FF"/>
    <w:rsid w:val="00AE5348"/>
    <w:rsid w:val="00AE54D7"/>
    <w:rsid w:val="00AE54ED"/>
    <w:rsid w:val="00AE5880"/>
    <w:rsid w:val="00AE5E42"/>
    <w:rsid w:val="00AE5F00"/>
    <w:rsid w:val="00AE605F"/>
    <w:rsid w:val="00AE64A9"/>
    <w:rsid w:val="00AE673B"/>
    <w:rsid w:val="00AE6850"/>
    <w:rsid w:val="00AE6950"/>
    <w:rsid w:val="00AF00C6"/>
    <w:rsid w:val="00AF0598"/>
    <w:rsid w:val="00AF0841"/>
    <w:rsid w:val="00AF091E"/>
    <w:rsid w:val="00AF138D"/>
    <w:rsid w:val="00AF14C5"/>
    <w:rsid w:val="00AF1B17"/>
    <w:rsid w:val="00AF1CE4"/>
    <w:rsid w:val="00AF20A9"/>
    <w:rsid w:val="00AF22B5"/>
    <w:rsid w:val="00AF2304"/>
    <w:rsid w:val="00AF27E8"/>
    <w:rsid w:val="00AF2BC1"/>
    <w:rsid w:val="00AF2C77"/>
    <w:rsid w:val="00AF2E79"/>
    <w:rsid w:val="00AF2F65"/>
    <w:rsid w:val="00AF30EA"/>
    <w:rsid w:val="00AF346A"/>
    <w:rsid w:val="00AF3552"/>
    <w:rsid w:val="00AF3BF6"/>
    <w:rsid w:val="00AF3C21"/>
    <w:rsid w:val="00AF3E82"/>
    <w:rsid w:val="00AF4149"/>
    <w:rsid w:val="00AF42CF"/>
    <w:rsid w:val="00AF430F"/>
    <w:rsid w:val="00AF4529"/>
    <w:rsid w:val="00AF493A"/>
    <w:rsid w:val="00AF49D5"/>
    <w:rsid w:val="00AF4B91"/>
    <w:rsid w:val="00AF4C72"/>
    <w:rsid w:val="00AF4D50"/>
    <w:rsid w:val="00AF50C9"/>
    <w:rsid w:val="00AF53B2"/>
    <w:rsid w:val="00AF55A8"/>
    <w:rsid w:val="00AF55E0"/>
    <w:rsid w:val="00AF5762"/>
    <w:rsid w:val="00AF586A"/>
    <w:rsid w:val="00AF5B62"/>
    <w:rsid w:val="00AF5C86"/>
    <w:rsid w:val="00AF647D"/>
    <w:rsid w:val="00AF67DB"/>
    <w:rsid w:val="00AF6804"/>
    <w:rsid w:val="00AF745D"/>
    <w:rsid w:val="00AF75B9"/>
    <w:rsid w:val="00AF78BC"/>
    <w:rsid w:val="00AF7A9C"/>
    <w:rsid w:val="00B00867"/>
    <w:rsid w:val="00B008EC"/>
    <w:rsid w:val="00B01148"/>
    <w:rsid w:val="00B014B0"/>
    <w:rsid w:val="00B0165A"/>
    <w:rsid w:val="00B01C39"/>
    <w:rsid w:val="00B01CF9"/>
    <w:rsid w:val="00B01F00"/>
    <w:rsid w:val="00B020EC"/>
    <w:rsid w:val="00B02453"/>
    <w:rsid w:val="00B024A5"/>
    <w:rsid w:val="00B02CB5"/>
    <w:rsid w:val="00B03004"/>
    <w:rsid w:val="00B032E3"/>
    <w:rsid w:val="00B03371"/>
    <w:rsid w:val="00B041B3"/>
    <w:rsid w:val="00B0422B"/>
    <w:rsid w:val="00B043A4"/>
    <w:rsid w:val="00B047AD"/>
    <w:rsid w:val="00B04BB3"/>
    <w:rsid w:val="00B04C01"/>
    <w:rsid w:val="00B04C78"/>
    <w:rsid w:val="00B04DCD"/>
    <w:rsid w:val="00B05166"/>
    <w:rsid w:val="00B05562"/>
    <w:rsid w:val="00B05992"/>
    <w:rsid w:val="00B062DC"/>
    <w:rsid w:val="00B065E1"/>
    <w:rsid w:val="00B06A3D"/>
    <w:rsid w:val="00B07090"/>
    <w:rsid w:val="00B0714E"/>
    <w:rsid w:val="00B07279"/>
    <w:rsid w:val="00B07994"/>
    <w:rsid w:val="00B07AF3"/>
    <w:rsid w:val="00B07DEF"/>
    <w:rsid w:val="00B07FA3"/>
    <w:rsid w:val="00B10020"/>
    <w:rsid w:val="00B100D2"/>
    <w:rsid w:val="00B100D9"/>
    <w:rsid w:val="00B10479"/>
    <w:rsid w:val="00B1058B"/>
    <w:rsid w:val="00B10BCC"/>
    <w:rsid w:val="00B11392"/>
    <w:rsid w:val="00B1145B"/>
    <w:rsid w:val="00B1168D"/>
    <w:rsid w:val="00B1196A"/>
    <w:rsid w:val="00B119CF"/>
    <w:rsid w:val="00B11C3D"/>
    <w:rsid w:val="00B11C7F"/>
    <w:rsid w:val="00B11CE2"/>
    <w:rsid w:val="00B11D5F"/>
    <w:rsid w:val="00B120F0"/>
    <w:rsid w:val="00B12368"/>
    <w:rsid w:val="00B125C4"/>
    <w:rsid w:val="00B126E9"/>
    <w:rsid w:val="00B127BD"/>
    <w:rsid w:val="00B12BD1"/>
    <w:rsid w:val="00B12E15"/>
    <w:rsid w:val="00B12F88"/>
    <w:rsid w:val="00B1315A"/>
    <w:rsid w:val="00B131AF"/>
    <w:rsid w:val="00B132A1"/>
    <w:rsid w:val="00B13FB4"/>
    <w:rsid w:val="00B141E8"/>
    <w:rsid w:val="00B143A4"/>
    <w:rsid w:val="00B1482D"/>
    <w:rsid w:val="00B14DB3"/>
    <w:rsid w:val="00B1511D"/>
    <w:rsid w:val="00B151AE"/>
    <w:rsid w:val="00B15292"/>
    <w:rsid w:val="00B15669"/>
    <w:rsid w:val="00B157F4"/>
    <w:rsid w:val="00B159B6"/>
    <w:rsid w:val="00B15AB7"/>
    <w:rsid w:val="00B15B4A"/>
    <w:rsid w:val="00B15D23"/>
    <w:rsid w:val="00B164C0"/>
    <w:rsid w:val="00B1657B"/>
    <w:rsid w:val="00B168B0"/>
    <w:rsid w:val="00B16D70"/>
    <w:rsid w:val="00B16DF3"/>
    <w:rsid w:val="00B1781D"/>
    <w:rsid w:val="00B17980"/>
    <w:rsid w:val="00B17A23"/>
    <w:rsid w:val="00B17BEB"/>
    <w:rsid w:val="00B204D8"/>
    <w:rsid w:val="00B204EF"/>
    <w:rsid w:val="00B2065E"/>
    <w:rsid w:val="00B20791"/>
    <w:rsid w:val="00B208B2"/>
    <w:rsid w:val="00B20BE1"/>
    <w:rsid w:val="00B20DB3"/>
    <w:rsid w:val="00B21807"/>
    <w:rsid w:val="00B21C27"/>
    <w:rsid w:val="00B222D2"/>
    <w:rsid w:val="00B224C7"/>
    <w:rsid w:val="00B226D8"/>
    <w:rsid w:val="00B22CAF"/>
    <w:rsid w:val="00B23044"/>
    <w:rsid w:val="00B23633"/>
    <w:rsid w:val="00B2394C"/>
    <w:rsid w:val="00B23AB2"/>
    <w:rsid w:val="00B23D61"/>
    <w:rsid w:val="00B2421D"/>
    <w:rsid w:val="00B242B3"/>
    <w:rsid w:val="00B24302"/>
    <w:rsid w:val="00B24388"/>
    <w:rsid w:val="00B243CB"/>
    <w:rsid w:val="00B2499C"/>
    <w:rsid w:val="00B24A38"/>
    <w:rsid w:val="00B24C1F"/>
    <w:rsid w:val="00B24C9A"/>
    <w:rsid w:val="00B24FD1"/>
    <w:rsid w:val="00B253D1"/>
    <w:rsid w:val="00B255E4"/>
    <w:rsid w:val="00B2566E"/>
    <w:rsid w:val="00B25AF3"/>
    <w:rsid w:val="00B26421"/>
    <w:rsid w:val="00B2662C"/>
    <w:rsid w:val="00B26655"/>
    <w:rsid w:val="00B270D4"/>
    <w:rsid w:val="00B273A6"/>
    <w:rsid w:val="00B275FA"/>
    <w:rsid w:val="00B27C29"/>
    <w:rsid w:val="00B27C4D"/>
    <w:rsid w:val="00B27E6A"/>
    <w:rsid w:val="00B27ED5"/>
    <w:rsid w:val="00B30203"/>
    <w:rsid w:val="00B3049F"/>
    <w:rsid w:val="00B30829"/>
    <w:rsid w:val="00B30B75"/>
    <w:rsid w:val="00B313C5"/>
    <w:rsid w:val="00B31711"/>
    <w:rsid w:val="00B3171F"/>
    <w:rsid w:val="00B31BF8"/>
    <w:rsid w:val="00B3214C"/>
    <w:rsid w:val="00B321EF"/>
    <w:rsid w:val="00B3227F"/>
    <w:rsid w:val="00B3237D"/>
    <w:rsid w:val="00B323F7"/>
    <w:rsid w:val="00B3323E"/>
    <w:rsid w:val="00B334D7"/>
    <w:rsid w:val="00B33C03"/>
    <w:rsid w:val="00B33EEC"/>
    <w:rsid w:val="00B33F63"/>
    <w:rsid w:val="00B342E1"/>
    <w:rsid w:val="00B342FC"/>
    <w:rsid w:val="00B3451B"/>
    <w:rsid w:val="00B345F7"/>
    <w:rsid w:val="00B348A1"/>
    <w:rsid w:val="00B34FAF"/>
    <w:rsid w:val="00B35049"/>
    <w:rsid w:val="00B351A3"/>
    <w:rsid w:val="00B353A0"/>
    <w:rsid w:val="00B3573E"/>
    <w:rsid w:val="00B35780"/>
    <w:rsid w:val="00B360FD"/>
    <w:rsid w:val="00B36552"/>
    <w:rsid w:val="00B36798"/>
    <w:rsid w:val="00B36F3C"/>
    <w:rsid w:val="00B37253"/>
    <w:rsid w:val="00B3756A"/>
    <w:rsid w:val="00B37871"/>
    <w:rsid w:val="00B379C5"/>
    <w:rsid w:val="00B400E9"/>
    <w:rsid w:val="00B40169"/>
    <w:rsid w:val="00B4065E"/>
    <w:rsid w:val="00B4139F"/>
    <w:rsid w:val="00B41681"/>
    <w:rsid w:val="00B416B3"/>
    <w:rsid w:val="00B41968"/>
    <w:rsid w:val="00B41B67"/>
    <w:rsid w:val="00B4211E"/>
    <w:rsid w:val="00B4293A"/>
    <w:rsid w:val="00B42E5C"/>
    <w:rsid w:val="00B42E65"/>
    <w:rsid w:val="00B42F6D"/>
    <w:rsid w:val="00B43019"/>
    <w:rsid w:val="00B4362C"/>
    <w:rsid w:val="00B43BD9"/>
    <w:rsid w:val="00B441D9"/>
    <w:rsid w:val="00B45669"/>
    <w:rsid w:val="00B45BC6"/>
    <w:rsid w:val="00B46182"/>
    <w:rsid w:val="00B46187"/>
    <w:rsid w:val="00B46396"/>
    <w:rsid w:val="00B4642D"/>
    <w:rsid w:val="00B465CE"/>
    <w:rsid w:val="00B467CA"/>
    <w:rsid w:val="00B46956"/>
    <w:rsid w:val="00B46CBE"/>
    <w:rsid w:val="00B46D9A"/>
    <w:rsid w:val="00B47088"/>
    <w:rsid w:val="00B47351"/>
    <w:rsid w:val="00B47441"/>
    <w:rsid w:val="00B47626"/>
    <w:rsid w:val="00B47A09"/>
    <w:rsid w:val="00B47F03"/>
    <w:rsid w:val="00B502A2"/>
    <w:rsid w:val="00B505A4"/>
    <w:rsid w:val="00B50EC5"/>
    <w:rsid w:val="00B510AB"/>
    <w:rsid w:val="00B5131D"/>
    <w:rsid w:val="00B513F6"/>
    <w:rsid w:val="00B51DB3"/>
    <w:rsid w:val="00B51E74"/>
    <w:rsid w:val="00B52243"/>
    <w:rsid w:val="00B52885"/>
    <w:rsid w:val="00B5288A"/>
    <w:rsid w:val="00B528CD"/>
    <w:rsid w:val="00B52BD8"/>
    <w:rsid w:val="00B52F6D"/>
    <w:rsid w:val="00B5321B"/>
    <w:rsid w:val="00B53389"/>
    <w:rsid w:val="00B535D0"/>
    <w:rsid w:val="00B53627"/>
    <w:rsid w:val="00B537FD"/>
    <w:rsid w:val="00B53ABF"/>
    <w:rsid w:val="00B53B5A"/>
    <w:rsid w:val="00B53BDB"/>
    <w:rsid w:val="00B53D53"/>
    <w:rsid w:val="00B53EBD"/>
    <w:rsid w:val="00B540B7"/>
    <w:rsid w:val="00B54280"/>
    <w:rsid w:val="00B54548"/>
    <w:rsid w:val="00B54C3E"/>
    <w:rsid w:val="00B550CE"/>
    <w:rsid w:val="00B55A51"/>
    <w:rsid w:val="00B55EEC"/>
    <w:rsid w:val="00B56781"/>
    <w:rsid w:val="00B56879"/>
    <w:rsid w:val="00B56A22"/>
    <w:rsid w:val="00B56C50"/>
    <w:rsid w:val="00B56E7B"/>
    <w:rsid w:val="00B573E7"/>
    <w:rsid w:val="00B574B7"/>
    <w:rsid w:val="00B57740"/>
    <w:rsid w:val="00B57853"/>
    <w:rsid w:val="00B57B50"/>
    <w:rsid w:val="00B57BEC"/>
    <w:rsid w:val="00B604CA"/>
    <w:rsid w:val="00B60635"/>
    <w:rsid w:val="00B607D7"/>
    <w:rsid w:val="00B609DD"/>
    <w:rsid w:val="00B60E18"/>
    <w:rsid w:val="00B60E5D"/>
    <w:rsid w:val="00B60E7A"/>
    <w:rsid w:val="00B611B3"/>
    <w:rsid w:val="00B61996"/>
    <w:rsid w:val="00B61C1B"/>
    <w:rsid w:val="00B61CFB"/>
    <w:rsid w:val="00B62097"/>
    <w:rsid w:val="00B621F4"/>
    <w:rsid w:val="00B6220F"/>
    <w:rsid w:val="00B622B9"/>
    <w:rsid w:val="00B63121"/>
    <w:rsid w:val="00B632CB"/>
    <w:rsid w:val="00B63A2C"/>
    <w:rsid w:val="00B64229"/>
    <w:rsid w:val="00B64280"/>
    <w:rsid w:val="00B642BA"/>
    <w:rsid w:val="00B64837"/>
    <w:rsid w:val="00B64D4C"/>
    <w:rsid w:val="00B64E7F"/>
    <w:rsid w:val="00B653B8"/>
    <w:rsid w:val="00B65574"/>
    <w:rsid w:val="00B6560C"/>
    <w:rsid w:val="00B65617"/>
    <w:rsid w:val="00B65CF2"/>
    <w:rsid w:val="00B65DE7"/>
    <w:rsid w:val="00B66402"/>
    <w:rsid w:val="00B66A56"/>
    <w:rsid w:val="00B66BCD"/>
    <w:rsid w:val="00B66CEC"/>
    <w:rsid w:val="00B66E3E"/>
    <w:rsid w:val="00B671EB"/>
    <w:rsid w:val="00B6723B"/>
    <w:rsid w:val="00B70363"/>
    <w:rsid w:val="00B703C4"/>
    <w:rsid w:val="00B705C9"/>
    <w:rsid w:val="00B709B1"/>
    <w:rsid w:val="00B70B40"/>
    <w:rsid w:val="00B70C2F"/>
    <w:rsid w:val="00B70D4B"/>
    <w:rsid w:val="00B70D87"/>
    <w:rsid w:val="00B70F20"/>
    <w:rsid w:val="00B7105E"/>
    <w:rsid w:val="00B71446"/>
    <w:rsid w:val="00B71648"/>
    <w:rsid w:val="00B71690"/>
    <w:rsid w:val="00B719EA"/>
    <w:rsid w:val="00B71B40"/>
    <w:rsid w:val="00B71F71"/>
    <w:rsid w:val="00B72104"/>
    <w:rsid w:val="00B7211B"/>
    <w:rsid w:val="00B724FB"/>
    <w:rsid w:val="00B72939"/>
    <w:rsid w:val="00B7298F"/>
    <w:rsid w:val="00B72A1F"/>
    <w:rsid w:val="00B72E47"/>
    <w:rsid w:val="00B72EF2"/>
    <w:rsid w:val="00B7341E"/>
    <w:rsid w:val="00B7394D"/>
    <w:rsid w:val="00B73A59"/>
    <w:rsid w:val="00B7451F"/>
    <w:rsid w:val="00B74B0E"/>
    <w:rsid w:val="00B75514"/>
    <w:rsid w:val="00B7567E"/>
    <w:rsid w:val="00B759A3"/>
    <w:rsid w:val="00B75A79"/>
    <w:rsid w:val="00B768B3"/>
    <w:rsid w:val="00B76C14"/>
    <w:rsid w:val="00B76C66"/>
    <w:rsid w:val="00B76F55"/>
    <w:rsid w:val="00B772FD"/>
    <w:rsid w:val="00B77617"/>
    <w:rsid w:val="00B77C48"/>
    <w:rsid w:val="00B803ED"/>
    <w:rsid w:val="00B805E8"/>
    <w:rsid w:val="00B80B14"/>
    <w:rsid w:val="00B80E44"/>
    <w:rsid w:val="00B80F0E"/>
    <w:rsid w:val="00B814CC"/>
    <w:rsid w:val="00B815D8"/>
    <w:rsid w:val="00B81E4A"/>
    <w:rsid w:val="00B82371"/>
    <w:rsid w:val="00B825BA"/>
    <w:rsid w:val="00B829C4"/>
    <w:rsid w:val="00B8309C"/>
    <w:rsid w:val="00B8310A"/>
    <w:rsid w:val="00B837B0"/>
    <w:rsid w:val="00B83F3E"/>
    <w:rsid w:val="00B8418E"/>
    <w:rsid w:val="00B844E6"/>
    <w:rsid w:val="00B845CD"/>
    <w:rsid w:val="00B847F5"/>
    <w:rsid w:val="00B853C2"/>
    <w:rsid w:val="00B855D8"/>
    <w:rsid w:val="00B857B9"/>
    <w:rsid w:val="00B859BA"/>
    <w:rsid w:val="00B85DED"/>
    <w:rsid w:val="00B85DFE"/>
    <w:rsid w:val="00B85FFA"/>
    <w:rsid w:val="00B86071"/>
    <w:rsid w:val="00B86440"/>
    <w:rsid w:val="00B86547"/>
    <w:rsid w:val="00B86645"/>
    <w:rsid w:val="00B86D63"/>
    <w:rsid w:val="00B86E7C"/>
    <w:rsid w:val="00B8711B"/>
    <w:rsid w:val="00B875F2"/>
    <w:rsid w:val="00B8760E"/>
    <w:rsid w:val="00B87B68"/>
    <w:rsid w:val="00B909D9"/>
    <w:rsid w:val="00B909EE"/>
    <w:rsid w:val="00B9175E"/>
    <w:rsid w:val="00B91871"/>
    <w:rsid w:val="00B919A1"/>
    <w:rsid w:val="00B91AE0"/>
    <w:rsid w:val="00B91B41"/>
    <w:rsid w:val="00B91EBE"/>
    <w:rsid w:val="00B91F44"/>
    <w:rsid w:val="00B92139"/>
    <w:rsid w:val="00B9220F"/>
    <w:rsid w:val="00B92A54"/>
    <w:rsid w:val="00B92AB0"/>
    <w:rsid w:val="00B92F68"/>
    <w:rsid w:val="00B932F2"/>
    <w:rsid w:val="00B93338"/>
    <w:rsid w:val="00B93757"/>
    <w:rsid w:val="00B93784"/>
    <w:rsid w:val="00B938E1"/>
    <w:rsid w:val="00B93957"/>
    <w:rsid w:val="00B93DF1"/>
    <w:rsid w:val="00B9450B"/>
    <w:rsid w:val="00B946EB"/>
    <w:rsid w:val="00B94B0F"/>
    <w:rsid w:val="00B94E18"/>
    <w:rsid w:val="00B957A1"/>
    <w:rsid w:val="00B95B4C"/>
    <w:rsid w:val="00B95DC3"/>
    <w:rsid w:val="00B967B5"/>
    <w:rsid w:val="00B97035"/>
    <w:rsid w:val="00B97E5A"/>
    <w:rsid w:val="00BA04CB"/>
    <w:rsid w:val="00BA05D5"/>
    <w:rsid w:val="00BA0717"/>
    <w:rsid w:val="00BA0C40"/>
    <w:rsid w:val="00BA121B"/>
    <w:rsid w:val="00BA1B37"/>
    <w:rsid w:val="00BA1E4E"/>
    <w:rsid w:val="00BA20FB"/>
    <w:rsid w:val="00BA2155"/>
    <w:rsid w:val="00BA2455"/>
    <w:rsid w:val="00BA2C8F"/>
    <w:rsid w:val="00BA2DD3"/>
    <w:rsid w:val="00BA3029"/>
    <w:rsid w:val="00BA32A2"/>
    <w:rsid w:val="00BA338C"/>
    <w:rsid w:val="00BA3829"/>
    <w:rsid w:val="00BA3D15"/>
    <w:rsid w:val="00BA4340"/>
    <w:rsid w:val="00BA46CB"/>
    <w:rsid w:val="00BA4787"/>
    <w:rsid w:val="00BA5004"/>
    <w:rsid w:val="00BA53CD"/>
    <w:rsid w:val="00BA54DD"/>
    <w:rsid w:val="00BA58AD"/>
    <w:rsid w:val="00BA5A0A"/>
    <w:rsid w:val="00BA5B7B"/>
    <w:rsid w:val="00BA65C2"/>
    <w:rsid w:val="00BA6707"/>
    <w:rsid w:val="00BA6A2A"/>
    <w:rsid w:val="00BA6CE6"/>
    <w:rsid w:val="00BA6EB8"/>
    <w:rsid w:val="00BA701A"/>
    <w:rsid w:val="00BA7176"/>
    <w:rsid w:val="00BA7293"/>
    <w:rsid w:val="00BB00B9"/>
    <w:rsid w:val="00BB0219"/>
    <w:rsid w:val="00BB036A"/>
    <w:rsid w:val="00BB03EC"/>
    <w:rsid w:val="00BB0568"/>
    <w:rsid w:val="00BB0575"/>
    <w:rsid w:val="00BB059F"/>
    <w:rsid w:val="00BB05A6"/>
    <w:rsid w:val="00BB05AC"/>
    <w:rsid w:val="00BB05BE"/>
    <w:rsid w:val="00BB0605"/>
    <w:rsid w:val="00BB0627"/>
    <w:rsid w:val="00BB1CE6"/>
    <w:rsid w:val="00BB20A6"/>
    <w:rsid w:val="00BB2526"/>
    <w:rsid w:val="00BB25DE"/>
    <w:rsid w:val="00BB2F13"/>
    <w:rsid w:val="00BB319F"/>
    <w:rsid w:val="00BB31F8"/>
    <w:rsid w:val="00BB327C"/>
    <w:rsid w:val="00BB3699"/>
    <w:rsid w:val="00BB36E1"/>
    <w:rsid w:val="00BB3A7A"/>
    <w:rsid w:val="00BB3C2B"/>
    <w:rsid w:val="00BB3C51"/>
    <w:rsid w:val="00BB4031"/>
    <w:rsid w:val="00BB4461"/>
    <w:rsid w:val="00BB46E1"/>
    <w:rsid w:val="00BB4749"/>
    <w:rsid w:val="00BB4789"/>
    <w:rsid w:val="00BB4B28"/>
    <w:rsid w:val="00BB4CC6"/>
    <w:rsid w:val="00BB4DB6"/>
    <w:rsid w:val="00BB4F44"/>
    <w:rsid w:val="00BB52BE"/>
    <w:rsid w:val="00BB55E9"/>
    <w:rsid w:val="00BB5A2B"/>
    <w:rsid w:val="00BB5D30"/>
    <w:rsid w:val="00BB5FB0"/>
    <w:rsid w:val="00BB60E1"/>
    <w:rsid w:val="00BB60F5"/>
    <w:rsid w:val="00BB6106"/>
    <w:rsid w:val="00BB61F6"/>
    <w:rsid w:val="00BB623D"/>
    <w:rsid w:val="00BB6B07"/>
    <w:rsid w:val="00BB7386"/>
    <w:rsid w:val="00BB74AC"/>
    <w:rsid w:val="00BB757D"/>
    <w:rsid w:val="00BB767F"/>
    <w:rsid w:val="00BB77FB"/>
    <w:rsid w:val="00BB7874"/>
    <w:rsid w:val="00BB7B91"/>
    <w:rsid w:val="00BB7EAB"/>
    <w:rsid w:val="00BC00E3"/>
    <w:rsid w:val="00BC063D"/>
    <w:rsid w:val="00BC0641"/>
    <w:rsid w:val="00BC0844"/>
    <w:rsid w:val="00BC0A39"/>
    <w:rsid w:val="00BC0C2A"/>
    <w:rsid w:val="00BC0D24"/>
    <w:rsid w:val="00BC0E76"/>
    <w:rsid w:val="00BC191C"/>
    <w:rsid w:val="00BC1DB2"/>
    <w:rsid w:val="00BC1FFE"/>
    <w:rsid w:val="00BC2294"/>
    <w:rsid w:val="00BC2944"/>
    <w:rsid w:val="00BC2AD0"/>
    <w:rsid w:val="00BC2CCD"/>
    <w:rsid w:val="00BC3383"/>
    <w:rsid w:val="00BC375D"/>
    <w:rsid w:val="00BC3BDD"/>
    <w:rsid w:val="00BC3FCC"/>
    <w:rsid w:val="00BC44C8"/>
    <w:rsid w:val="00BC4DF1"/>
    <w:rsid w:val="00BC5BFD"/>
    <w:rsid w:val="00BC60CD"/>
    <w:rsid w:val="00BC61AF"/>
    <w:rsid w:val="00BC6221"/>
    <w:rsid w:val="00BC65FE"/>
    <w:rsid w:val="00BC692B"/>
    <w:rsid w:val="00BC6BF4"/>
    <w:rsid w:val="00BC6CCC"/>
    <w:rsid w:val="00BC707E"/>
    <w:rsid w:val="00BC7160"/>
    <w:rsid w:val="00BC7573"/>
    <w:rsid w:val="00BC75C7"/>
    <w:rsid w:val="00BD0024"/>
    <w:rsid w:val="00BD0422"/>
    <w:rsid w:val="00BD0741"/>
    <w:rsid w:val="00BD0902"/>
    <w:rsid w:val="00BD0914"/>
    <w:rsid w:val="00BD09F0"/>
    <w:rsid w:val="00BD09F8"/>
    <w:rsid w:val="00BD0D09"/>
    <w:rsid w:val="00BD0DFA"/>
    <w:rsid w:val="00BD1254"/>
    <w:rsid w:val="00BD1952"/>
    <w:rsid w:val="00BD1D99"/>
    <w:rsid w:val="00BD1E07"/>
    <w:rsid w:val="00BD1F59"/>
    <w:rsid w:val="00BD2885"/>
    <w:rsid w:val="00BD2A3D"/>
    <w:rsid w:val="00BD2F70"/>
    <w:rsid w:val="00BD305D"/>
    <w:rsid w:val="00BD3089"/>
    <w:rsid w:val="00BD3280"/>
    <w:rsid w:val="00BD371F"/>
    <w:rsid w:val="00BD3A04"/>
    <w:rsid w:val="00BD3DCC"/>
    <w:rsid w:val="00BD3FFC"/>
    <w:rsid w:val="00BD41E2"/>
    <w:rsid w:val="00BD421F"/>
    <w:rsid w:val="00BD44E5"/>
    <w:rsid w:val="00BD459B"/>
    <w:rsid w:val="00BD4748"/>
    <w:rsid w:val="00BD4770"/>
    <w:rsid w:val="00BD48F4"/>
    <w:rsid w:val="00BD4AD0"/>
    <w:rsid w:val="00BD4B5A"/>
    <w:rsid w:val="00BD4D38"/>
    <w:rsid w:val="00BD4F71"/>
    <w:rsid w:val="00BD51E0"/>
    <w:rsid w:val="00BD5684"/>
    <w:rsid w:val="00BD5AEB"/>
    <w:rsid w:val="00BD5C92"/>
    <w:rsid w:val="00BD5FCC"/>
    <w:rsid w:val="00BD61BD"/>
    <w:rsid w:val="00BD61E0"/>
    <w:rsid w:val="00BD65C1"/>
    <w:rsid w:val="00BD66CA"/>
    <w:rsid w:val="00BD768D"/>
    <w:rsid w:val="00BD77EC"/>
    <w:rsid w:val="00BD7AC0"/>
    <w:rsid w:val="00BD7CC7"/>
    <w:rsid w:val="00BE0080"/>
    <w:rsid w:val="00BE00EC"/>
    <w:rsid w:val="00BE0570"/>
    <w:rsid w:val="00BE0611"/>
    <w:rsid w:val="00BE0861"/>
    <w:rsid w:val="00BE0D05"/>
    <w:rsid w:val="00BE172C"/>
    <w:rsid w:val="00BE191E"/>
    <w:rsid w:val="00BE1EFB"/>
    <w:rsid w:val="00BE1FCD"/>
    <w:rsid w:val="00BE21EA"/>
    <w:rsid w:val="00BE29F7"/>
    <w:rsid w:val="00BE2C7E"/>
    <w:rsid w:val="00BE3263"/>
    <w:rsid w:val="00BE3779"/>
    <w:rsid w:val="00BE38B7"/>
    <w:rsid w:val="00BE3929"/>
    <w:rsid w:val="00BE3BD9"/>
    <w:rsid w:val="00BE3DE0"/>
    <w:rsid w:val="00BE4079"/>
    <w:rsid w:val="00BE415C"/>
    <w:rsid w:val="00BE4338"/>
    <w:rsid w:val="00BE44F8"/>
    <w:rsid w:val="00BE4622"/>
    <w:rsid w:val="00BE4821"/>
    <w:rsid w:val="00BE4BC3"/>
    <w:rsid w:val="00BE4BC9"/>
    <w:rsid w:val="00BE4D8C"/>
    <w:rsid w:val="00BE4EB2"/>
    <w:rsid w:val="00BE51C6"/>
    <w:rsid w:val="00BE580B"/>
    <w:rsid w:val="00BE5AC8"/>
    <w:rsid w:val="00BE5AE1"/>
    <w:rsid w:val="00BE5C6E"/>
    <w:rsid w:val="00BE5E4D"/>
    <w:rsid w:val="00BE5F82"/>
    <w:rsid w:val="00BE63AB"/>
    <w:rsid w:val="00BE66A1"/>
    <w:rsid w:val="00BE66F2"/>
    <w:rsid w:val="00BE6AC3"/>
    <w:rsid w:val="00BE6AD0"/>
    <w:rsid w:val="00BE7500"/>
    <w:rsid w:val="00BE773C"/>
    <w:rsid w:val="00BE7921"/>
    <w:rsid w:val="00BE7D02"/>
    <w:rsid w:val="00BE7FA1"/>
    <w:rsid w:val="00BF068E"/>
    <w:rsid w:val="00BF0F1E"/>
    <w:rsid w:val="00BF0F92"/>
    <w:rsid w:val="00BF11B8"/>
    <w:rsid w:val="00BF1248"/>
    <w:rsid w:val="00BF141F"/>
    <w:rsid w:val="00BF1550"/>
    <w:rsid w:val="00BF1596"/>
    <w:rsid w:val="00BF1749"/>
    <w:rsid w:val="00BF1830"/>
    <w:rsid w:val="00BF1834"/>
    <w:rsid w:val="00BF19DB"/>
    <w:rsid w:val="00BF209E"/>
    <w:rsid w:val="00BF20C6"/>
    <w:rsid w:val="00BF24F0"/>
    <w:rsid w:val="00BF2BEF"/>
    <w:rsid w:val="00BF2C2D"/>
    <w:rsid w:val="00BF2D5C"/>
    <w:rsid w:val="00BF2DA7"/>
    <w:rsid w:val="00BF2F79"/>
    <w:rsid w:val="00BF31B1"/>
    <w:rsid w:val="00BF36C8"/>
    <w:rsid w:val="00BF39CB"/>
    <w:rsid w:val="00BF3B50"/>
    <w:rsid w:val="00BF3DBA"/>
    <w:rsid w:val="00BF3E0E"/>
    <w:rsid w:val="00BF3E56"/>
    <w:rsid w:val="00BF3FAC"/>
    <w:rsid w:val="00BF412C"/>
    <w:rsid w:val="00BF44EE"/>
    <w:rsid w:val="00BF4621"/>
    <w:rsid w:val="00BF470D"/>
    <w:rsid w:val="00BF4751"/>
    <w:rsid w:val="00BF4855"/>
    <w:rsid w:val="00BF4935"/>
    <w:rsid w:val="00BF49D6"/>
    <w:rsid w:val="00BF4BE1"/>
    <w:rsid w:val="00BF4DF5"/>
    <w:rsid w:val="00BF5009"/>
    <w:rsid w:val="00BF56E8"/>
    <w:rsid w:val="00BF58D6"/>
    <w:rsid w:val="00BF59B1"/>
    <w:rsid w:val="00BF675B"/>
    <w:rsid w:val="00BF6AC9"/>
    <w:rsid w:val="00BF6B95"/>
    <w:rsid w:val="00BF70B4"/>
    <w:rsid w:val="00BF7A7E"/>
    <w:rsid w:val="00BF7ABC"/>
    <w:rsid w:val="00BF7E82"/>
    <w:rsid w:val="00C000D7"/>
    <w:rsid w:val="00C00241"/>
    <w:rsid w:val="00C00314"/>
    <w:rsid w:val="00C003F3"/>
    <w:rsid w:val="00C009AC"/>
    <w:rsid w:val="00C00B1C"/>
    <w:rsid w:val="00C00D02"/>
    <w:rsid w:val="00C012E0"/>
    <w:rsid w:val="00C01775"/>
    <w:rsid w:val="00C01CDE"/>
    <w:rsid w:val="00C0213E"/>
    <w:rsid w:val="00C02186"/>
    <w:rsid w:val="00C0283A"/>
    <w:rsid w:val="00C028F7"/>
    <w:rsid w:val="00C02D39"/>
    <w:rsid w:val="00C0306C"/>
    <w:rsid w:val="00C03164"/>
    <w:rsid w:val="00C03188"/>
    <w:rsid w:val="00C033FE"/>
    <w:rsid w:val="00C03462"/>
    <w:rsid w:val="00C037AB"/>
    <w:rsid w:val="00C04508"/>
    <w:rsid w:val="00C045CC"/>
    <w:rsid w:val="00C04691"/>
    <w:rsid w:val="00C047C4"/>
    <w:rsid w:val="00C04815"/>
    <w:rsid w:val="00C04E11"/>
    <w:rsid w:val="00C04F4B"/>
    <w:rsid w:val="00C0509F"/>
    <w:rsid w:val="00C054D6"/>
    <w:rsid w:val="00C05B76"/>
    <w:rsid w:val="00C05BBA"/>
    <w:rsid w:val="00C05C59"/>
    <w:rsid w:val="00C05D7C"/>
    <w:rsid w:val="00C06262"/>
    <w:rsid w:val="00C066E5"/>
    <w:rsid w:val="00C06C66"/>
    <w:rsid w:val="00C071E3"/>
    <w:rsid w:val="00C0721B"/>
    <w:rsid w:val="00C0765F"/>
    <w:rsid w:val="00C07674"/>
    <w:rsid w:val="00C07A8B"/>
    <w:rsid w:val="00C07E43"/>
    <w:rsid w:val="00C07EB2"/>
    <w:rsid w:val="00C07ED0"/>
    <w:rsid w:val="00C10651"/>
    <w:rsid w:val="00C1081F"/>
    <w:rsid w:val="00C10B5F"/>
    <w:rsid w:val="00C10E54"/>
    <w:rsid w:val="00C111EC"/>
    <w:rsid w:val="00C11654"/>
    <w:rsid w:val="00C11D6A"/>
    <w:rsid w:val="00C12642"/>
    <w:rsid w:val="00C126D4"/>
    <w:rsid w:val="00C129FA"/>
    <w:rsid w:val="00C12D3C"/>
    <w:rsid w:val="00C13051"/>
    <w:rsid w:val="00C1323F"/>
    <w:rsid w:val="00C133A1"/>
    <w:rsid w:val="00C13916"/>
    <w:rsid w:val="00C13A09"/>
    <w:rsid w:val="00C13BCF"/>
    <w:rsid w:val="00C13CC2"/>
    <w:rsid w:val="00C13D19"/>
    <w:rsid w:val="00C13DBF"/>
    <w:rsid w:val="00C13F5D"/>
    <w:rsid w:val="00C1408D"/>
    <w:rsid w:val="00C14855"/>
    <w:rsid w:val="00C149AF"/>
    <w:rsid w:val="00C14B65"/>
    <w:rsid w:val="00C14BC2"/>
    <w:rsid w:val="00C14E8D"/>
    <w:rsid w:val="00C14FB7"/>
    <w:rsid w:val="00C153CE"/>
    <w:rsid w:val="00C15460"/>
    <w:rsid w:val="00C1585C"/>
    <w:rsid w:val="00C158D8"/>
    <w:rsid w:val="00C168CD"/>
    <w:rsid w:val="00C16A21"/>
    <w:rsid w:val="00C16ABB"/>
    <w:rsid w:val="00C17019"/>
    <w:rsid w:val="00C175FC"/>
    <w:rsid w:val="00C17765"/>
    <w:rsid w:val="00C179B4"/>
    <w:rsid w:val="00C17DB1"/>
    <w:rsid w:val="00C17EB9"/>
    <w:rsid w:val="00C17F8C"/>
    <w:rsid w:val="00C202FF"/>
    <w:rsid w:val="00C20751"/>
    <w:rsid w:val="00C20A39"/>
    <w:rsid w:val="00C20ACD"/>
    <w:rsid w:val="00C211FD"/>
    <w:rsid w:val="00C213D7"/>
    <w:rsid w:val="00C21673"/>
    <w:rsid w:val="00C21949"/>
    <w:rsid w:val="00C21AC4"/>
    <w:rsid w:val="00C21D01"/>
    <w:rsid w:val="00C223AE"/>
    <w:rsid w:val="00C228FC"/>
    <w:rsid w:val="00C23007"/>
    <w:rsid w:val="00C2347D"/>
    <w:rsid w:val="00C2352E"/>
    <w:rsid w:val="00C23A40"/>
    <w:rsid w:val="00C23D36"/>
    <w:rsid w:val="00C24783"/>
    <w:rsid w:val="00C24860"/>
    <w:rsid w:val="00C24E17"/>
    <w:rsid w:val="00C24E65"/>
    <w:rsid w:val="00C24EBA"/>
    <w:rsid w:val="00C25823"/>
    <w:rsid w:val="00C25C76"/>
    <w:rsid w:val="00C26029"/>
    <w:rsid w:val="00C26043"/>
    <w:rsid w:val="00C2686F"/>
    <w:rsid w:val="00C269AD"/>
    <w:rsid w:val="00C269DD"/>
    <w:rsid w:val="00C26CE9"/>
    <w:rsid w:val="00C26D2E"/>
    <w:rsid w:val="00C26DDA"/>
    <w:rsid w:val="00C26DDC"/>
    <w:rsid w:val="00C26E42"/>
    <w:rsid w:val="00C27139"/>
    <w:rsid w:val="00C2766B"/>
    <w:rsid w:val="00C27D75"/>
    <w:rsid w:val="00C30405"/>
    <w:rsid w:val="00C30DCA"/>
    <w:rsid w:val="00C313F0"/>
    <w:rsid w:val="00C318BD"/>
    <w:rsid w:val="00C31E12"/>
    <w:rsid w:val="00C32120"/>
    <w:rsid w:val="00C321DE"/>
    <w:rsid w:val="00C325CE"/>
    <w:rsid w:val="00C326BD"/>
    <w:rsid w:val="00C329D2"/>
    <w:rsid w:val="00C32C6E"/>
    <w:rsid w:val="00C32CB4"/>
    <w:rsid w:val="00C32D14"/>
    <w:rsid w:val="00C32EC5"/>
    <w:rsid w:val="00C32F7D"/>
    <w:rsid w:val="00C330B7"/>
    <w:rsid w:val="00C332C3"/>
    <w:rsid w:val="00C33E05"/>
    <w:rsid w:val="00C33EBD"/>
    <w:rsid w:val="00C34846"/>
    <w:rsid w:val="00C34900"/>
    <w:rsid w:val="00C34962"/>
    <w:rsid w:val="00C34E2C"/>
    <w:rsid w:val="00C34E51"/>
    <w:rsid w:val="00C34F53"/>
    <w:rsid w:val="00C35018"/>
    <w:rsid w:val="00C35303"/>
    <w:rsid w:val="00C35454"/>
    <w:rsid w:val="00C359CE"/>
    <w:rsid w:val="00C35B64"/>
    <w:rsid w:val="00C35C3B"/>
    <w:rsid w:val="00C35DD7"/>
    <w:rsid w:val="00C362A4"/>
    <w:rsid w:val="00C365EE"/>
    <w:rsid w:val="00C36697"/>
    <w:rsid w:val="00C366E2"/>
    <w:rsid w:val="00C36AC6"/>
    <w:rsid w:val="00C372A8"/>
    <w:rsid w:val="00C3731E"/>
    <w:rsid w:val="00C37C9F"/>
    <w:rsid w:val="00C37D67"/>
    <w:rsid w:val="00C401DF"/>
    <w:rsid w:val="00C40243"/>
    <w:rsid w:val="00C403C2"/>
    <w:rsid w:val="00C406C5"/>
    <w:rsid w:val="00C40BAB"/>
    <w:rsid w:val="00C4106D"/>
    <w:rsid w:val="00C412E9"/>
    <w:rsid w:val="00C413D7"/>
    <w:rsid w:val="00C41400"/>
    <w:rsid w:val="00C4168A"/>
    <w:rsid w:val="00C41CB7"/>
    <w:rsid w:val="00C42016"/>
    <w:rsid w:val="00C42167"/>
    <w:rsid w:val="00C426FE"/>
    <w:rsid w:val="00C429B3"/>
    <w:rsid w:val="00C42A64"/>
    <w:rsid w:val="00C42F72"/>
    <w:rsid w:val="00C430D1"/>
    <w:rsid w:val="00C434DF"/>
    <w:rsid w:val="00C43524"/>
    <w:rsid w:val="00C43807"/>
    <w:rsid w:val="00C43962"/>
    <w:rsid w:val="00C43B95"/>
    <w:rsid w:val="00C43C84"/>
    <w:rsid w:val="00C43CF1"/>
    <w:rsid w:val="00C44374"/>
    <w:rsid w:val="00C446DF"/>
    <w:rsid w:val="00C4485E"/>
    <w:rsid w:val="00C44A2C"/>
    <w:rsid w:val="00C45241"/>
    <w:rsid w:val="00C45C29"/>
    <w:rsid w:val="00C45FF6"/>
    <w:rsid w:val="00C4618D"/>
    <w:rsid w:val="00C46230"/>
    <w:rsid w:val="00C462C2"/>
    <w:rsid w:val="00C463DB"/>
    <w:rsid w:val="00C46440"/>
    <w:rsid w:val="00C465BE"/>
    <w:rsid w:val="00C466CF"/>
    <w:rsid w:val="00C467F8"/>
    <w:rsid w:val="00C46D88"/>
    <w:rsid w:val="00C4716A"/>
    <w:rsid w:val="00C4768C"/>
    <w:rsid w:val="00C4774C"/>
    <w:rsid w:val="00C47B30"/>
    <w:rsid w:val="00C500D9"/>
    <w:rsid w:val="00C503C3"/>
    <w:rsid w:val="00C507AA"/>
    <w:rsid w:val="00C50845"/>
    <w:rsid w:val="00C508A1"/>
    <w:rsid w:val="00C50A6E"/>
    <w:rsid w:val="00C51101"/>
    <w:rsid w:val="00C5194C"/>
    <w:rsid w:val="00C51BC8"/>
    <w:rsid w:val="00C51C6E"/>
    <w:rsid w:val="00C51D37"/>
    <w:rsid w:val="00C51DB3"/>
    <w:rsid w:val="00C51F6A"/>
    <w:rsid w:val="00C5232B"/>
    <w:rsid w:val="00C52420"/>
    <w:rsid w:val="00C526C0"/>
    <w:rsid w:val="00C5280B"/>
    <w:rsid w:val="00C52F44"/>
    <w:rsid w:val="00C530D5"/>
    <w:rsid w:val="00C532F6"/>
    <w:rsid w:val="00C5349C"/>
    <w:rsid w:val="00C5381D"/>
    <w:rsid w:val="00C53950"/>
    <w:rsid w:val="00C53CEB"/>
    <w:rsid w:val="00C53F80"/>
    <w:rsid w:val="00C54009"/>
    <w:rsid w:val="00C54427"/>
    <w:rsid w:val="00C5459E"/>
    <w:rsid w:val="00C54782"/>
    <w:rsid w:val="00C549DC"/>
    <w:rsid w:val="00C54B75"/>
    <w:rsid w:val="00C5554B"/>
    <w:rsid w:val="00C55F25"/>
    <w:rsid w:val="00C56189"/>
    <w:rsid w:val="00C566E6"/>
    <w:rsid w:val="00C56792"/>
    <w:rsid w:val="00C567EB"/>
    <w:rsid w:val="00C5682F"/>
    <w:rsid w:val="00C56EF2"/>
    <w:rsid w:val="00C57758"/>
    <w:rsid w:val="00C5782A"/>
    <w:rsid w:val="00C57A48"/>
    <w:rsid w:val="00C57FD5"/>
    <w:rsid w:val="00C603E1"/>
    <w:rsid w:val="00C60518"/>
    <w:rsid w:val="00C60562"/>
    <w:rsid w:val="00C60645"/>
    <w:rsid w:val="00C60A0D"/>
    <w:rsid w:val="00C60EA7"/>
    <w:rsid w:val="00C60FF3"/>
    <w:rsid w:val="00C615A6"/>
    <w:rsid w:val="00C617B9"/>
    <w:rsid w:val="00C61AD6"/>
    <w:rsid w:val="00C62029"/>
    <w:rsid w:val="00C62654"/>
    <w:rsid w:val="00C63480"/>
    <w:rsid w:val="00C634CD"/>
    <w:rsid w:val="00C637EC"/>
    <w:rsid w:val="00C63936"/>
    <w:rsid w:val="00C63D9B"/>
    <w:rsid w:val="00C63EE9"/>
    <w:rsid w:val="00C63FDC"/>
    <w:rsid w:val="00C64353"/>
    <w:rsid w:val="00C64543"/>
    <w:rsid w:val="00C64793"/>
    <w:rsid w:val="00C64FEB"/>
    <w:rsid w:val="00C6585A"/>
    <w:rsid w:val="00C659A0"/>
    <w:rsid w:val="00C65C23"/>
    <w:rsid w:val="00C65D24"/>
    <w:rsid w:val="00C65DA5"/>
    <w:rsid w:val="00C661A3"/>
    <w:rsid w:val="00C669B4"/>
    <w:rsid w:val="00C66D01"/>
    <w:rsid w:val="00C66E7E"/>
    <w:rsid w:val="00C66E8B"/>
    <w:rsid w:val="00C66F29"/>
    <w:rsid w:val="00C67000"/>
    <w:rsid w:val="00C677E1"/>
    <w:rsid w:val="00C67871"/>
    <w:rsid w:val="00C678A1"/>
    <w:rsid w:val="00C679BD"/>
    <w:rsid w:val="00C67A1C"/>
    <w:rsid w:val="00C67A42"/>
    <w:rsid w:val="00C67CE5"/>
    <w:rsid w:val="00C67E15"/>
    <w:rsid w:val="00C70029"/>
    <w:rsid w:val="00C70A61"/>
    <w:rsid w:val="00C713F7"/>
    <w:rsid w:val="00C71C04"/>
    <w:rsid w:val="00C71E03"/>
    <w:rsid w:val="00C71E0A"/>
    <w:rsid w:val="00C72036"/>
    <w:rsid w:val="00C721F6"/>
    <w:rsid w:val="00C7234A"/>
    <w:rsid w:val="00C725D8"/>
    <w:rsid w:val="00C727E0"/>
    <w:rsid w:val="00C7280B"/>
    <w:rsid w:val="00C72C00"/>
    <w:rsid w:val="00C72FA6"/>
    <w:rsid w:val="00C73039"/>
    <w:rsid w:val="00C7355C"/>
    <w:rsid w:val="00C737BA"/>
    <w:rsid w:val="00C738E7"/>
    <w:rsid w:val="00C73A52"/>
    <w:rsid w:val="00C73AD1"/>
    <w:rsid w:val="00C73F6E"/>
    <w:rsid w:val="00C744E1"/>
    <w:rsid w:val="00C74B7C"/>
    <w:rsid w:val="00C74D0F"/>
    <w:rsid w:val="00C74E33"/>
    <w:rsid w:val="00C752A9"/>
    <w:rsid w:val="00C75474"/>
    <w:rsid w:val="00C75FD1"/>
    <w:rsid w:val="00C762E1"/>
    <w:rsid w:val="00C767C8"/>
    <w:rsid w:val="00C7692B"/>
    <w:rsid w:val="00C76950"/>
    <w:rsid w:val="00C76D71"/>
    <w:rsid w:val="00C772C0"/>
    <w:rsid w:val="00C7779F"/>
    <w:rsid w:val="00C77938"/>
    <w:rsid w:val="00C77A21"/>
    <w:rsid w:val="00C77C6A"/>
    <w:rsid w:val="00C77ED0"/>
    <w:rsid w:val="00C77F4C"/>
    <w:rsid w:val="00C804FE"/>
    <w:rsid w:val="00C8097B"/>
    <w:rsid w:val="00C809B1"/>
    <w:rsid w:val="00C80ED7"/>
    <w:rsid w:val="00C817BC"/>
    <w:rsid w:val="00C81816"/>
    <w:rsid w:val="00C81885"/>
    <w:rsid w:val="00C8213E"/>
    <w:rsid w:val="00C8232E"/>
    <w:rsid w:val="00C82426"/>
    <w:rsid w:val="00C82619"/>
    <w:rsid w:val="00C82AD4"/>
    <w:rsid w:val="00C82E31"/>
    <w:rsid w:val="00C82F44"/>
    <w:rsid w:val="00C8356C"/>
    <w:rsid w:val="00C836AD"/>
    <w:rsid w:val="00C836C4"/>
    <w:rsid w:val="00C8376E"/>
    <w:rsid w:val="00C83A7D"/>
    <w:rsid w:val="00C83C2E"/>
    <w:rsid w:val="00C84063"/>
    <w:rsid w:val="00C84A5D"/>
    <w:rsid w:val="00C84D6F"/>
    <w:rsid w:val="00C84ECC"/>
    <w:rsid w:val="00C85625"/>
    <w:rsid w:val="00C86072"/>
    <w:rsid w:val="00C8634E"/>
    <w:rsid w:val="00C86619"/>
    <w:rsid w:val="00C869CE"/>
    <w:rsid w:val="00C86BD3"/>
    <w:rsid w:val="00C86DD6"/>
    <w:rsid w:val="00C86E7D"/>
    <w:rsid w:val="00C86EBD"/>
    <w:rsid w:val="00C8757A"/>
    <w:rsid w:val="00C87780"/>
    <w:rsid w:val="00C878AA"/>
    <w:rsid w:val="00C879E7"/>
    <w:rsid w:val="00C879FE"/>
    <w:rsid w:val="00C87BFC"/>
    <w:rsid w:val="00C87CA2"/>
    <w:rsid w:val="00C90157"/>
    <w:rsid w:val="00C904E7"/>
    <w:rsid w:val="00C9097A"/>
    <w:rsid w:val="00C911EB"/>
    <w:rsid w:val="00C91406"/>
    <w:rsid w:val="00C914D7"/>
    <w:rsid w:val="00C918CF"/>
    <w:rsid w:val="00C91FD3"/>
    <w:rsid w:val="00C9223C"/>
    <w:rsid w:val="00C924B2"/>
    <w:rsid w:val="00C92921"/>
    <w:rsid w:val="00C92FBC"/>
    <w:rsid w:val="00C931DA"/>
    <w:rsid w:val="00C93369"/>
    <w:rsid w:val="00C9344E"/>
    <w:rsid w:val="00C9353E"/>
    <w:rsid w:val="00C93661"/>
    <w:rsid w:val="00C93819"/>
    <w:rsid w:val="00C93C91"/>
    <w:rsid w:val="00C94323"/>
    <w:rsid w:val="00C94397"/>
    <w:rsid w:val="00C95372"/>
    <w:rsid w:val="00C9551D"/>
    <w:rsid w:val="00C958D1"/>
    <w:rsid w:val="00C95928"/>
    <w:rsid w:val="00C95D74"/>
    <w:rsid w:val="00C96644"/>
    <w:rsid w:val="00C973C8"/>
    <w:rsid w:val="00C97C7D"/>
    <w:rsid w:val="00CA001E"/>
    <w:rsid w:val="00CA0D10"/>
    <w:rsid w:val="00CA0F80"/>
    <w:rsid w:val="00CA1168"/>
    <w:rsid w:val="00CA17E2"/>
    <w:rsid w:val="00CA1809"/>
    <w:rsid w:val="00CA1847"/>
    <w:rsid w:val="00CA1A21"/>
    <w:rsid w:val="00CA1C88"/>
    <w:rsid w:val="00CA3912"/>
    <w:rsid w:val="00CA3AFA"/>
    <w:rsid w:val="00CA3B1C"/>
    <w:rsid w:val="00CA3B6A"/>
    <w:rsid w:val="00CA401D"/>
    <w:rsid w:val="00CA458C"/>
    <w:rsid w:val="00CA4C42"/>
    <w:rsid w:val="00CA4F8C"/>
    <w:rsid w:val="00CA5104"/>
    <w:rsid w:val="00CA5893"/>
    <w:rsid w:val="00CA5E5A"/>
    <w:rsid w:val="00CA5EEE"/>
    <w:rsid w:val="00CA65E9"/>
    <w:rsid w:val="00CA6C03"/>
    <w:rsid w:val="00CA6D65"/>
    <w:rsid w:val="00CA6DB6"/>
    <w:rsid w:val="00CA6F6C"/>
    <w:rsid w:val="00CA767D"/>
    <w:rsid w:val="00CA77EB"/>
    <w:rsid w:val="00CA7E63"/>
    <w:rsid w:val="00CB01FC"/>
    <w:rsid w:val="00CB0558"/>
    <w:rsid w:val="00CB0975"/>
    <w:rsid w:val="00CB0A66"/>
    <w:rsid w:val="00CB0D71"/>
    <w:rsid w:val="00CB0EE2"/>
    <w:rsid w:val="00CB0FE7"/>
    <w:rsid w:val="00CB12CC"/>
    <w:rsid w:val="00CB1302"/>
    <w:rsid w:val="00CB15D3"/>
    <w:rsid w:val="00CB1B72"/>
    <w:rsid w:val="00CB1D5C"/>
    <w:rsid w:val="00CB229E"/>
    <w:rsid w:val="00CB2933"/>
    <w:rsid w:val="00CB293B"/>
    <w:rsid w:val="00CB2CD9"/>
    <w:rsid w:val="00CB2DEE"/>
    <w:rsid w:val="00CB2E0D"/>
    <w:rsid w:val="00CB2FEF"/>
    <w:rsid w:val="00CB30CB"/>
    <w:rsid w:val="00CB344E"/>
    <w:rsid w:val="00CB3B10"/>
    <w:rsid w:val="00CB3CDB"/>
    <w:rsid w:val="00CB3CDE"/>
    <w:rsid w:val="00CB3FBE"/>
    <w:rsid w:val="00CB45BA"/>
    <w:rsid w:val="00CB4759"/>
    <w:rsid w:val="00CB49A0"/>
    <w:rsid w:val="00CB4A94"/>
    <w:rsid w:val="00CB4D36"/>
    <w:rsid w:val="00CB5036"/>
    <w:rsid w:val="00CB51A7"/>
    <w:rsid w:val="00CB51D3"/>
    <w:rsid w:val="00CB5456"/>
    <w:rsid w:val="00CB565E"/>
    <w:rsid w:val="00CB57BF"/>
    <w:rsid w:val="00CB58C4"/>
    <w:rsid w:val="00CB6100"/>
    <w:rsid w:val="00CB6254"/>
    <w:rsid w:val="00CB6349"/>
    <w:rsid w:val="00CB671D"/>
    <w:rsid w:val="00CB6C39"/>
    <w:rsid w:val="00CB6C85"/>
    <w:rsid w:val="00CB7198"/>
    <w:rsid w:val="00CB78DB"/>
    <w:rsid w:val="00CB7DE9"/>
    <w:rsid w:val="00CC087A"/>
    <w:rsid w:val="00CC0DBA"/>
    <w:rsid w:val="00CC120B"/>
    <w:rsid w:val="00CC155A"/>
    <w:rsid w:val="00CC1630"/>
    <w:rsid w:val="00CC1AC9"/>
    <w:rsid w:val="00CC2022"/>
    <w:rsid w:val="00CC2657"/>
    <w:rsid w:val="00CC2CA7"/>
    <w:rsid w:val="00CC3638"/>
    <w:rsid w:val="00CC36E2"/>
    <w:rsid w:val="00CC3B75"/>
    <w:rsid w:val="00CC3B97"/>
    <w:rsid w:val="00CC3E09"/>
    <w:rsid w:val="00CC4007"/>
    <w:rsid w:val="00CC412A"/>
    <w:rsid w:val="00CC470B"/>
    <w:rsid w:val="00CC496D"/>
    <w:rsid w:val="00CC4D46"/>
    <w:rsid w:val="00CC4D5C"/>
    <w:rsid w:val="00CC4F6F"/>
    <w:rsid w:val="00CC5717"/>
    <w:rsid w:val="00CC585B"/>
    <w:rsid w:val="00CC5F98"/>
    <w:rsid w:val="00CC6762"/>
    <w:rsid w:val="00CC68C1"/>
    <w:rsid w:val="00CC6928"/>
    <w:rsid w:val="00CC6B75"/>
    <w:rsid w:val="00CC6B91"/>
    <w:rsid w:val="00CC6D58"/>
    <w:rsid w:val="00CC7129"/>
    <w:rsid w:val="00CC75B8"/>
    <w:rsid w:val="00CC7E19"/>
    <w:rsid w:val="00CD01B6"/>
    <w:rsid w:val="00CD02F2"/>
    <w:rsid w:val="00CD037A"/>
    <w:rsid w:val="00CD07F0"/>
    <w:rsid w:val="00CD0F97"/>
    <w:rsid w:val="00CD1159"/>
    <w:rsid w:val="00CD11AD"/>
    <w:rsid w:val="00CD1403"/>
    <w:rsid w:val="00CD16F9"/>
    <w:rsid w:val="00CD170C"/>
    <w:rsid w:val="00CD182C"/>
    <w:rsid w:val="00CD1AD5"/>
    <w:rsid w:val="00CD1D3F"/>
    <w:rsid w:val="00CD1D71"/>
    <w:rsid w:val="00CD2179"/>
    <w:rsid w:val="00CD22A2"/>
    <w:rsid w:val="00CD245C"/>
    <w:rsid w:val="00CD27D0"/>
    <w:rsid w:val="00CD2DA5"/>
    <w:rsid w:val="00CD2F85"/>
    <w:rsid w:val="00CD3048"/>
    <w:rsid w:val="00CD35F2"/>
    <w:rsid w:val="00CD36A4"/>
    <w:rsid w:val="00CD370C"/>
    <w:rsid w:val="00CD3BBF"/>
    <w:rsid w:val="00CD4100"/>
    <w:rsid w:val="00CD45B6"/>
    <w:rsid w:val="00CD47A3"/>
    <w:rsid w:val="00CD48EE"/>
    <w:rsid w:val="00CD4916"/>
    <w:rsid w:val="00CD4A81"/>
    <w:rsid w:val="00CD4A9E"/>
    <w:rsid w:val="00CD4B57"/>
    <w:rsid w:val="00CD4BBC"/>
    <w:rsid w:val="00CD4CE7"/>
    <w:rsid w:val="00CD4E3B"/>
    <w:rsid w:val="00CD567E"/>
    <w:rsid w:val="00CD59D5"/>
    <w:rsid w:val="00CD5B3C"/>
    <w:rsid w:val="00CD5D2A"/>
    <w:rsid w:val="00CD5DAE"/>
    <w:rsid w:val="00CD61EC"/>
    <w:rsid w:val="00CD6284"/>
    <w:rsid w:val="00CD6C90"/>
    <w:rsid w:val="00CD6E0A"/>
    <w:rsid w:val="00CD6EE9"/>
    <w:rsid w:val="00CD741C"/>
    <w:rsid w:val="00CD77DF"/>
    <w:rsid w:val="00CD7828"/>
    <w:rsid w:val="00CD797E"/>
    <w:rsid w:val="00CE00B2"/>
    <w:rsid w:val="00CE018D"/>
    <w:rsid w:val="00CE033C"/>
    <w:rsid w:val="00CE0AAF"/>
    <w:rsid w:val="00CE0BF0"/>
    <w:rsid w:val="00CE0C07"/>
    <w:rsid w:val="00CE0E33"/>
    <w:rsid w:val="00CE135E"/>
    <w:rsid w:val="00CE1382"/>
    <w:rsid w:val="00CE1596"/>
    <w:rsid w:val="00CE16CC"/>
    <w:rsid w:val="00CE1BCA"/>
    <w:rsid w:val="00CE1E90"/>
    <w:rsid w:val="00CE1FC4"/>
    <w:rsid w:val="00CE2074"/>
    <w:rsid w:val="00CE21C2"/>
    <w:rsid w:val="00CE2583"/>
    <w:rsid w:val="00CE26ED"/>
    <w:rsid w:val="00CE2719"/>
    <w:rsid w:val="00CE273C"/>
    <w:rsid w:val="00CE2817"/>
    <w:rsid w:val="00CE2970"/>
    <w:rsid w:val="00CE2973"/>
    <w:rsid w:val="00CE2BC2"/>
    <w:rsid w:val="00CE341F"/>
    <w:rsid w:val="00CE382A"/>
    <w:rsid w:val="00CE3C78"/>
    <w:rsid w:val="00CE3CF9"/>
    <w:rsid w:val="00CE44BF"/>
    <w:rsid w:val="00CE49B2"/>
    <w:rsid w:val="00CE4C73"/>
    <w:rsid w:val="00CE4D95"/>
    <w:rsid w:val="00CE5186"/>
    <w:rsid w:val="00CE5240"/>
    <w:rsid w:val="00CE5961"/>
    <w:rsid w:val="00CE59AE"/>
    <w:rsid w:val="00CE59DF"/>
    <w:rsid w:val="00CE5F08"/>
    <w:rsid w:val="00CE6371"/>
    <w:rsid w:val="00CE69A5"/>
    <w:rsid w:val="00CE6F4F"/>
    <w:rsid w:val="00CE79F2"/>
    <w:rsid w:val="00CE7D33"/>
    <w:rsid w:val="00CF09A9"/>
    <w:rsid w:val="00CF0B60"/>
    <w:rsid w:val="00CF0D5B"/>
    <w:rsid w:val="00CF11BD"/>
    <w:rsid w:val="00CF139A"/>
    <w:rsid w:val="00CF1558"/>
    <w:rsid w:val="00CF1621"/>
    <w:rsid w:val="00CF1678"/>
    <w:rsid w:val="00CF1A3C"/>
    <w:rsid w:val="00CF1E0A"/>
    <w:rsid w:val="00CF2163"/>
    <w:rsid w:val="00CF233B"/>
    <w:rsid w:val="00CF24DF"/>
    <w:rsid w:val="00CF2A9A"/>
    <w:rsid w:val="00CF2DA4"/>
    <w:rsid w:val="00CF2EE6"/>
    <w:rsid w:val="00CF31D9"/>
    <w:rsid w:val="00CF3344"/>
    <w:rsid w:val="00CF338B"/>
    <w:rsid w:val="00CF34D1"/>
    <w:rsid w:val="00CF351C"/>
    <w:rsid w:val="00CF35C6"/>
    <w:rsid w:val="00CF453F"/>
    <w:rsid w:val="00CF469F"/>
    <w:rsid w:val="00CF48F2"/>
    <w:rsid w:val="00CF4DC1"/>
    <w:rsid w:val="00CF4F0E"/>
    <w:rsid w:val="00CF51DD"/>
    <w:rsid w:val="00CF53F8"/>
    <w:rsid w:val="00CF5424"/>
    <w:rsid w:val="00CF54F9"/>
    <w:rsid w:val="00CF5D4F"/>
    <w:rsid w:val="00CF6551"/>
    <w:rsid w:val="00CF6A9D"/>
    <w:rsid w:val="00CF6F05"/>
    <w:rsid w:val="00CF70C6"/>
    <w:rsid w:val="00CF720B"/>
    <w:rsid w:val="00CF745A"/>
    <w:rsid w:val="00CF7725"/>
    <w:rsid w:val="00CF7C1F"/>
    <w:rsid w:val="00CF7C70"/>
    <w:rsid w:val="00CF7FE9"/>
    <w:rsid w:val="00D00074"/>
    <w:rsid w:val="00D00164"/>
    <w:rsid w:val="00D001C4"/>
    <w:rsid w:val="00D00286"/>
    <w:rsid w:val="00D00487"/>
    <w:rsid w:val="00D00F0E"/>
    <w:rsid w:val="00D00FF0"/>
    <w:rsid w:val="00D01C14"/>
    <w:rsid w:val="00D01DB1"/>
    <w:rsid w:val="00D01E3A"/>
    <w:rsid w:val="00D01FD0"/>
    <w:rsid w:val="00D0254C"/>
    <w:rsid w:val="00D02776"/>
    <w:rsid w:val="00D02995"/>
    <w:rsid w:val="00D02B59"/>
    <w:rsid w:val="00D02F77"/>
    <w:rsid w:val="00D03475"/>
    <w:rsid w:val="00D0352B"/>
    <w:rsid w:val="00D03688"/>
    <w:rsid w:val="00D03EBC"/>
    <w:rsid w:val="00D03F08"/>
    <w:rsid w:val="00D03F72"/>
    <w:rsid w:val="00D03FC5"/>
    <w:rsid w:val="00D042BE"/>
    <w:rsid w:val="00D045AB"/>
    <w:rsid w:val="00D0477B"/>
    <w:rsid w:val="00D047CD"/>
    <w:rsid w:val="00D04A34"/>
    <w:rsid w:val="00D04CB3"/>
    <w:rsid w:val="00D0518E"/>
    <w:rsid w:val="00D052DD"/>
    <w:rsid w:val="00D05A4C"/>
    <w:rsid w:val="00D05EA4"/>
    <w:rsid w:val="00D061F1"/>
    <w:rsid w:val="00D06993"/>
    <w:rsid w:val="00D06DB7"/>
    <w:rsid w:val="00D07854"/>
    <w:rsid w:val="00D07898"/>
    <w:rsid w:val="00D079AE"/>
    <w:rsid w:val="00D07B14"/>
    <w:rsid w:val="00D07BFE"/>
    <w:rsid w:val="00D10109"/>
    <w:rsid w:val="00D101BD"/>
    <w:rsid w:val="00D106D7"/>
    <w:rsid w:val="00D107C7"/>
    <w:rsid w:val="00D10EB2"/>
    <w:rsid w:val="00D111B8"/>
    <w:rsid w:val="00D11A18"/>
    <w:rsid w:val="00D11C8E"/>
    <w:rsid w:val="00D11D5C"/>
    <w:rsid w:val="00D11ED4"/>
    <w:rsid w:val="00D1217F"/>
    <w:rsid w:val="00D122B1"/>
    <w:rsid w:val="00D124C5"/>
    <w:rsid w:val="00D12598"/>
    <w:rsid w:val="00D13B8D"/>
    <w:rsid w:val="00D1423C"/>
    <w:rsid w:val="00D143BF"/>
    <w:rsid w:val="00D1447D"/>
    <w:rsid w:val="00D1461E"/>
    <w:rsid w:val="00D147A0"/>
    <w:rsid w:val="00D1483C"/>
    <w:rsid w:val="00D1489B"/>
    <w:rsid w:val="00D1583D"/>
    <w:rsid w:val="00D15FB8"/>
    <w:rsid w:val="00D16551"/>
    <w:rsid w:val="00D165D8"/>
    <w:rsid w:val="00D1695E"/>
    <w:rsid w:val="00D16A05"/>
    <w:rsid w:val="00D16E73"/>
    <w:rsid w:val="00D17023"/>
    <w:rsid w:val="00D1796A"/>
    <w:rsid w:val="00D17A33"/>
    <w:rsid w:val="00D202C2"/>
    <w:rsid w:val="00D20AB6"/>
    <w:rsid w:val="00D20CAD"/>
    <w:rsid w:val="00D210FB"/>
    <w:rsid w:val="00D21B79"/>
    <w:rsid w:val="00D21FE4"/>
    <w:rsid w:val="00D22082"/>
    <w:rsid w:val="00D225B5"/>
    <w:rsid w:val="00D22684"/>
    <w:rsid w:val="00D227AC"/>
    <w:rsid w:val="00D227E1"/>
    <w:rsid w:val="00D22AAE"/>
    <w:rsid w:val="00D22EAD"/>
    <w:rsid w:val="00D22EE2"/>
    <w:rsid w:val="00D22FFC"/>
    <w:rsid w:val="00D236AF"/>
    <w:rsid w:val="00D236DF"/>
    <w:rsid w:val="00D23ABB"/>
    <w:rsid w:val="00D23EF0"/>
    <w:rsid w:val="00D241F3"/>
    <w:rsid w:val="00D24760"/>
    <w:rsid w:val="00D24874"/>
    <w:rsid w:val="00D24896"/>
    <w:rsid w:val="00D24DBF"/>
    <w:rsid w:val="00D253E6"/>
    <w:rsid w:val="00D258AD"/>
    <w:rsid w:val="00D25ED8"/>
    <w:rsid w:val="00D26403"/>
    <w:rsid w:val="00D26581"/>
    <w:rsid w:val="00D265F5"/>
    <w:rsid w:val="00D26AD4"/>
    <w:rsid w:val="00D26BC2"/>
    <w:rsid w:val="00D26EF3"/>
    <w:rsid w:val="00D2715A"/>
    <w:rsid w:val="00D273B8"/>
    <w:rsid w:val="00D2761A"/>
    <w:rsid w:val="00D276CD"/>
    <w:rsid w:val="00D27BD2"/>
    <w:rsid w:val="00D27F39"/>
    <w:rsid w:val="00D30160"/>
    <w:rsid w:val="00D304ED"/>
    <w:rsid w:val="00D3075E"/>
    <w:rsid w:val="00D30A71"/>
    <w:rsid w:val="00D30BDA"/>
    <w:rsid w:val="00D30F90"/>
    <w:rsid w:val="00D30FB1"/>
    <w:rsid w:val="00D31229"/>
    <w:rsid w:val="00D31259"/>
    <w:rsid w:val="00D3131C"/>
    <w:rsid w:val="00D31BFF"/>
    <w:rsid w:val="00D31CC7"/>
    <w:rsid w:val="00D31D35"/>
    <w:rsid w:val="00D326EE"/>
    <w:rsid w:val="00D32A0E"/>
    <w:rsid w:val="00D33814"/>
    <w:rsid w:val="00D342E9"/>
    <w:rsid w:val="00D3454C"/>
    <w:rsid w:val="00D347F4"/>
    <w:rsid w:val="00D34BC3"/>
    <w:rsid w:val="00D35345"/>
    <w:rsid w:val="00D3549E"/>
    <w:rsid w:val="00D357AF"/>
    <w:rsid w:val="00D359DE"/>
    <w:rsid w:val="00D35A6A"/>
    <w:rsid w:val="00D35B0A"/>
    <w:rsid w:val="00D36121"/>
    <w:rsid w:val="00D36122"/>
    <w:rsid w:val="00D3645E"/>
    <w:rsid w:val="00D36C96"/>
    <w:rsid w:val="00D37463"/>
    <w:rsid w:val="00D3787D"/>
    <w:rsid w:val="00D37C9B"/>
    <w:rsid w:val="00D37DF5"/>
    <w:rsid w:val="00D37E07"/>
    <w:rsid w:val="00D4001C"/>
    <w:rsid w:val="00D40549"/>
    <w:rsid w:val="00D40991"/>
    <w:rsid w:val="00D40AB7"/>
    <w:rsid w:val="00D40FE5"/>
    <w:rsid w:val="00D41071"/>
    <w:rsid w:val="00D410D9"/>
    <w:rsid w:val="00D411F6"/>
    <w:rsid w:val="00D41C92"/>
    <w:rsid w:val="00D4217B"/>
    <w:rsid w:val="00D421BB"/>
    <w:rsid w:val="00D4260F"/>
    <w:rsid w:val="00D42953"/>
    <w:rsid w:val="00D42B05"/>
    <w:rsid w:val="00D42BF8"/>
    <w:rsid w:val="00D43456"/>
    <w:rsid w:val="00D438D0"/>
    <w:rsid w:val="00D43A7E"/>
    <w:rsid w:val="00D43BBD"/>
    <w:rsid w:val="00D43E6F"/>
    <w:rsid w:val="00D4406F"/>
    <w:rsid w:val="00D44446"/>
    <w:rsid w:val="00D44A72"/>
    <w:rsid w:val="00D44E99"/>
    <w:rsid w:val="00D44F51"/>
    <w:rsid w:val="00D451CE"/>
    <w:rsid w:val="00D45241"/>
    <w:rsid w:val="00D4547F"/>
    <w:rsid w:val="00D45542"/>
    <w:rsid w:val="00D45672"/>
    <w:rsid w:val="00D458C1"/>
    <w:rsid w:val="00D45D2A"/>
    <w:rsid w:val="00D46052"/>
    <w:rsid w:val="00D463E8"/>
    <w:rsid w:val="00D4675A"/>
    <w:rsid w:val="00D46840"/>
    <w:rsid w:val="00D46B41"/>
    <w:rsid w:val="00D46B5A"/>
    <w:rsid w:val="00D470E7"/>
    <w:rsid w:val="00D47BC1"/>
    <w:rsid w:val="00D50348"/>
    <w:rsid w:val="00D5050C"/>
    <w:rsid w:val="00D50669"/>
    <w:rsid w:val="00D50AF1"/>
    <w:rsid w:val="00D50E68"/>
    <w:rsid w:val="00D50F27"/>
    <w:rsid w:val="00D50FDA"/>
    <w:rsid w:val="00D51604"/>
    <w:rsid w:val="00D516AE"/>
    <w:rsid w:val="00D518D7"/>
    <w:rsid w:val="00D51B41"/>
    <w:rsid w:val="00D51E4C"/>
    <w:rsid w:val="00D520D2"/>
    <w:rsid w:val="00D5217D"/>
    <w:rsid w:val="00D52205"/>
    <w:rsid w:val="00D5244D"/>
    <w:rsid w:val="00D5273A"/>
    <w:rsid w:val="00D5294E"/>
    <w:rsid w:val="00D529A6"/>
    <w:rsid w:val="00D52AEB"/>
    <w:rsid w:val="00D52C69"/>
    <w:rsid w:val="00D532E6"/>
    <w:rsid w:val="00D5374C"/>
    <w:rsid w:val="00D5386A"/>
    <w:rsid w:val="00D53D42"/>
    <w:rsid w:val="00D53E4C"/>
    <w:rsid w:val="00D53FDA"/>
    <w:rsid w:val="00D54115"/>
    <w:rsid w:val="00D54919"/>
    <w:rsid w:val="00D5499D"/>
    <w:rsid w:val="00D54A02"/>
    <w:rsid w:val="00D54C6C"/>
    <w:rsid w:val="00D551DC"/>
    <w:rsid w:val="00D55227"/>
    <w:rsid w:val="00D55340"/>
    <w:rsid w:val="00D55601"/>
    <w:rsid w:val="00D5562A"/>
    <w:rsid w:val="00D55632"/>
    <w:rsid w:val="00D558FF"/>
    <w:rsid w:val="00D55AF9"/>
    <w:rsid w:val="00D55AFF"/>
    <w:rsid w:val="00D55BBD"/>
    <w:rsid w:val="00D55E76"/>
    <w:rsid w:val="00D5622D"/>
    <w:rsid w:val="00D563B3"/>
    <w:rsid w:val="00D5670F"/>
    <w:rsid w:val="00D56BC9"/>
    <w:rsid w:val="00D57A68"/>
    <w:rsid w:val="00D57E64"/>
    <w:rsid w:val="00D60398"/>
    <w:rsid w:val="00D603A2"/>
    <w:rsid w:val="00D609C6"/>
    <w:rsid w:val="00D60E3E"/>
    <w:rsid w:val="00D60F6D"/>
    <w:rsid w:val="00D610E5"/>
    <w:rsid w:val="00D61710"/>
    <w:rsid w:val="00D6176D"/>
    <w:rsid w:val="00D61770"/>
    <w:rsid w:val="00D62313"/>
    <w:rsid w:val="00D624B5"/>
    <w:rsid w:val="00D624BC"/>
    <w:rsid w:val="00D624BF"/>
    <w:rsid w:val="00D624CB"/>
    <w:rsid w:val="00D6279F"/>
    <w:rsid w:val="00D627D8"/>
    <w:rsid w:val="00D62F77"/>
    <w:rsid w:val="00D63119"/>
    <w:rsid w:val="00D635BE"/>
    <w:rsid w:val="00D63C6D"/>
    <w:rsid w:val="00D63ED0"/>
    <w:rsid w:val="00D640C0"/>
    <w:rsid w:val="00D641E0"/>
    <w:rsid w:val="00D648AA"/>
    <w:rsid w:val="00D64DF4"/>
    <w:rsid w:val="00D65625"/>
    <w:rsid w:val="00D66124"/>
    <w:rsid w:val="00D66B64"/>
    <w:rsid w:val="00D6703B"/>
    <w:rsid w:val="00D672AF"/>
    <w:rsid w:val="00D67586"/>
    <w:rsid w:val="00D67644"/>
    <w:rsid w:val="00D67B9C"/>
    <w:rsid w:val="00D67D41"/>
    <w:rsid w:val="00D67E0D"/>
    <w:rsid w:val="00D700C8"/>
    <w:rsid w:val="00D7057A"/>
    <w:rsid w:val="00D70655"/>
    <w:rsid w:val="00D707CF"/>
    <w:rsid w:val="00D7086B"/>
    <w:rsid w:val="00D7117B"/>
    <w:rsid w:val="00D71871"/>
    <w:rsid w:val="00D71A31"/>
    <w:rsid w:val="00D71D85"/>
    <w:rsid w:val="00D71DBB"/>
    <w:rsid w:val="00D71F7C"/>
    <w:rsid w:val="00D7205E"/>
    <w:rsid w:val="00D720CF"/>
    <w:rsid w:val="00D72301"/>
    <w:rsid w:val="00D7236D"/>
    <w:rsid w:val="00D72802"/>
    <w:rsid w:val="00D72FE6"/>
    <w:rsid w:val="00D73107"/>
    <w:rsid w:val="00D73204"/>
    <w:rsid w:val="00D73449"/>
    <w:rsid w:val="00D737A7"/>
    <w:rsid w:val="00D73908"/>
    <w:rsid w:val="00D74194"/>
    <w:rsid w:val="00D7447E"/>
    <w:rsid w:val="00D748C7"/>
    <w:rsid w:val="00D74A3F"/>
    <w:rsid w:val="00D74D51"/>
    <w:rsid w:val="00D75014"/>
    <w:rsid w:val="00D7501B"/>
    <w:rsid w:val="00D75609"/>
    <w:rsid w:val="00D75BBD"/>
    <w:rsid w:val="00D75C14"/>
    <w:rsid w:val="00D75D2D"/>
    <w:rsid w:val="00D75F1B"/>
    <w:rsid w:val="00D769C7"/>
    <w:rsid w:val="00D76EB0"/>
    <w:rsid w:val="00D774E9"/>
    <w:rsid w:val="00D80158"/>
    <w:rsid w:val="00D805E9"/>
    <w:rsid w:val="00D80B08"/>
    <w:rsid w:val="00D80F05"/>
    <w:rsid w:val="00D81070"/>
    <w:rsid w:val="00D81C34"/>
    <w:rsid w:val="00D81D06"/>
    <w:rsid w:val="00D81E22"/>
    <w:rsid w:val="00D823B7"/>
    <w:rsid w:val="00D82600"/>
    <w:rsid w:val="00D82758"/>
    <w:rsid w:val="00D8278A"/>
    <w:rsid w:val="00D827F2"/>
    <w:rsid w:val="00D82F2B"/>
    <w:rsid w:val="00D833A3"/>
    <w:rsid w:val="00D833E9"/>
    <w:rsid w:val="00D837AE"/>
    <w:rsid w:val="00D83AE7"/>
    <w:rsid w:val="00D83D71"/>
    <w:rsid w:val="00D84024"/>
    <w:rsid w:val="00D84407"/>
    <w:rsid w:val="00D8447D"/>
    <w:rsid w:val="00D84532"/>
    <w:rsid w:val="00D84634"/>
    <w:rsid w:val="00D846B0"/>
    <w:rsid w:val="00D84A3F"/>
    <w:rsid w:val="00D84D3F"/>
    <w:rsid w:val="00D84FE9"/>
    <w:rsid w:val="00D85106"/>
    <w:rsid w:val="00D85482"/>
    <w:rsid w:val="00D8645F"/>
    <w:rsid w:val="00D865A2"/>
    <w:rsid w:val="00D867E9"/>
    <w:rsid w:val="00D86E06"/>
    <w:rsid w:val="00D86E76"/>
    <w:rsid w:val="00D87172"/>
    <w:rsid w:val="00D908AA"/>
    <w:rsid w:val="00D90AE3"/>
    <w:rsid w:val="00D90ECA"/>
    <w:rsid w:val="00D91278"/>
    <w:rsid w:val="00D91337"/>
    <w:rsid w:val="00D913CB"/>
    <w:rsid w:val="00D91442"/>
    <w:rsid w:val="00D91677"/>
    <w:rsid w:val="00D919FF"/>
    <w:rsid w:val="00D91B9C"/>
    <w:rsid w:val="00D91EEC"/>
    <w:rsid w:val="00D91F0E"/>
    <w:rsid w:val="00D92353"/>
    <w:rsid w:val="00D92392"/>
    <w:rsid w:val="00D926A2"/>
    <w:rsid w:val="00D92AA1"/>
    <w:rsid w:val="00D92FE0"/>
    <w:rsid w:val="00D93573"/>
    <w:rsid w:val="00D936A0"/>
    <w:rsid w:val="00D938A5"/>
    <w:rsid w:val="00D939C1"/>
    <w:rsid w:val="00D93C34"/>
    <w:rsid w:val="00D940E3"/>
    <w:rsid w:val="00D94437"/>
    <w:rsid w:val="00D9474E"/>
    <w:rsid w:val="00D949EA"/>
    <w:rsid w:val="00D953D8"/>
    <w:rsid w:val="00D9551A"/>
    <w:rsid w:val="00D95597"/>
    <w:rsid w:val="00D95829"/>
    <w:rsid w:val="00D95D7C"/>
    <w:rsid w:val="00D95EEC"/>
    <w:rsid w:val="00D95FD1"/>
    <w:rsid w:val="00D963B2"/>
    <w:rsid w:val="00D96401"/>
    <w:rsid w:val="00D9660B"/>
    <w:rsid w:val="00D96DD2"/>
    <w:rsid w:val="00D9732E"/>
    <w:rsid w:val="00D9736A"/>
    <w:rsid w:val="00D97700"/>
    <w:rsid w:val="00D97E91"/>
    <w:rsid w:val="00D97FFA"/>
    <w:rsid w:val="00DA05DA"/>
    <w:rsid w:val="00DA05F5"/>
    <w:rsid w:val="00DA1558"/>
    <w:rsid w:val="00DA1674"/>
    <w:rsid w:val="00DA1715"/>
    <w:rsid w:val="00DA1A14"/>
    <w:rsid w:val="00DA1E44"/>
    <w:rsid w:val="00DA1F69"/>
    <w:rsid w:val="00DA2019"/>
    <w:rsid w:val="00DA22E0"/>
    <w:rsid w:val="00DA24B6"/>
    <w:rsid w:val="00DA274F"/>
    <w:rsid w:val="00DA29D3"/>
    <w:rsid w:val="00DA2AF8"/>
    <w:rsid w:val="00DA2C82"/>
    <w:rsid w:val="00DA2D42"/>
    <w:rsid w:val="00DA2F64"/>
    <w:rsid w:val="00DA3194"/>
    <w:rsid w:val="00DA3859"/>
    <w:rsid w:val="00DA428B"/>
    <w:rsid w:val="00DA481F"/>
    <w:rsid w:val="00DA4B9B"/>
    <w:rsid w:val="00DA50DE"/>
    <w:rsid w:val="00DA52E8"/>
    <w:rsid w:val="00DA5384"/>
    <w:rsid w:val="00DA54AB"/>
    <w:rsid w:val="00DA5514"/>
    <w:rsid w:val="00DA5878"/>
    <w:rsid w:val="00DA5CFC"/>
    <w:rsid w:val="00DA622C"/>
    <w:rsid w:val="00DA62C4"/>
    <w:rsid w:val="00DA648E"/>
    <w:rsid w:val="00DA6C39"/>
    <w:rsid w:val="00DA6E99"/>
    <w:rsid w:val="00DA70B7"/>
    <w:rsid w:val="00DA73BC"/>
    <w:rsid w:val="00DA766A"/>
    <w:rsid w:val="00DA79A9"/>
    <w:rsid w:val="00DA7D09"/>
    <w:rsid w:val="00DA7E58"/>
    <w:rsid w:val="00DA7EE8"/>
    <w:rsid w:val="00DA7FB0"/>
    <w:rsid w:val="00DB057B"/>
    <w:rsid w:val="00DB0B3B"/>
    <w:rsid w:val="00DB0F01"/>
    <w:rsid w:val="00DB12AA"/>
    <w:rsid w:val="00DB13EE"/>
    <w:rsid w:val="00DB1ADC"/>
    <w:rsid w:val="00DB1B47"/>
    <w:rsid w:val="00DB1CDC"/>
    <w:rsid w:val="00DB1DF6"/>
    <w:rsid w:val="00DB1F04"/>
    <w:rsid w:val="00DB2053"/>
    <w:rsid w:val="00DB20DD"/>
    <w:rsid w:val="00DB2164"/>
    <w:rsid w:val="00DB21EC"/>
    <w:rsid w:val="00DB2358"/>
    <w:rsid w:val="00DB2C67"/>
    <w:rsid w:val="00DB2EF9"/>
    <w:rsid w:val="00DB3695"/>
    <w:rsid w:val="00DB3753"/>
    <w:rsid w:val="00DB37EF"/>
    <w:rsid w:val="00DB3A49"/>
    <w:rsid w:val="00DB3E47"/>
    <w:rsid w:val="00DB41B3"/>
    <w:rsid w:val="00DB512F"/>
    <w:rsid w:val="00DB5180"/>
    <w:rsid w:val="00DB519F"/>
    <w:rsid w:val="00DB54A1"/>
    <w:rsid w:val="00DB5978"/>
    <w:rsid w:val="00DB5B5A"/>
    <w:rsid w:val="00DB5C55"/>
    <w:rsid w:val="00DB5D33"/>
    <w:rsid w:val="00DB664F"/>
    <w:rsid w:val="00DB690A"/>
    <w:rsid w:val="00DB6C98"/>
    <w:rsid w:val="00DB6FDD"/>
    <w:rsid w:val="00DB73F9"/>
    <w:rsid w:val="00DB74E3"/>
    <w:rsid w:val="00DB798D"/>
    <w:rsid w:val="00DB7A23"/>
    <w:rsid w:val="00DB7BAE"/>
    <w:rsid w:val="00DB7BC0"/>
    <w:rsid w:val="00DB7CFF"/>
    <w:rsid w:val="00DB7D03"/>
    <w:rsid w:val="00DC073B"/>
    <w:rsid w:val="00DC0C7F"/>
    <w:rsid w:val="00DC0D6C"/>
    <w:rsid w:val="00DC10A1"/>
    <w:rsid w:val="00DC1514"/>
    <w:rsid w:val="00DC162E"/>
    <w:rsid w:val="00DC1A89"/>
    <w:rsid w:val="00DC1ADA"/>
    <w:rsid w:val="00DC1E10"/>
    <w:rsid w:val="00DC1F93"/>
    <w:rsid w:val="00DC2064"/>
    <w:rsid w:val="00DC212B"/>
    <w:rsid w:val="00DC2141"/>
    <w:rsid w:val="00DC23D8"/>
    <w:rsid w:val="00DC25CC"/>
    <w:rsid w:val="00DC2992"/>
    <w:rsid w:val="00DC2C2D"/>
    <w:rsid w:val="00DC3C39"/>
    <w:rsid w:val="00DC3C40"/>
    <w:rsid w:val="00DC3D79"/>
    <w:rsid w:val="00DC3F71"/>
    <w:rsid w:val="00DC471E"/>
    <w:rsid w:val="00DC4B5D"/>
    <w:rsid w:val="00DC4DF5"/>
    <w:rsid w:val="00DC512C"/>
    <w:rsid w:val="00DC516D"/>
    <w:rsid w:val="00DC55D4"/>
    <w:rsid w:val="00DC5642"/>
    <w:rsid w:val="00DC572F"/>
    <w:rsid w:val="00DC57E3"/>
    <w:rsid w:val="00DC5B1F"/>
    <w:rsid w:val="00DC5E98"/>
    <w:rsid w:val="00DC5EE6"/>
    <w:rsid w:val="00DC6325"/>
    <w:rsid w:val="00DC6366"/>
    <w:rsid w:val="00DC665A"/>
    <w:rsid w:val="00DC6B9E"/>
    <w:rsid w:val="00DC6E71"/>
    <w:rsid w:val="00DC6EFA"/>
    <w:rsid w:val="00DC7056"/>
    <w:rsid w:val="00DC7416"/>
    <w:rsid w:val="00DC7535"/>
    <w:rsid w:val="00DC78F4"/>
    <w:rsid w:val="00DC7984"/>
    <w:rsid w:val="00DC7993"/>
    <w:rsid w:val="00DC7AAD"/>
    <w:rsid w:val="00DC7AB0"/>
    <w:rsid w:val="00DD0388"/>
    <w:rsid w:val="00DD0904"/>
    <w:rsid w:val="00DD0EF1"/>
    <w:rsid w:val="00DD0F0D"/>
    <w:rsid w:val="00DD11A6"/>
    <w:rsid w:val="00DD1A8D"/>
    <w:rsid w:val="00DD1C65"/>
    <w:rsid w:val="00DD1CF3"/>
    <w:rsid w:val="00DD205A"/>
    <w:rsid w:val="00DD21C1"/>
    <w:rsid w:val="00DD249C"/>
    <w:rsid w:val="00DD24F6"/>
    <w:rsid w:val="00DD2787"/>
    <w:rsid w:val="00DD28E6"/>
    <w:rsid w:val="00DD2965"/>
    <w:rsid w:val="00DD2C9C"/>
    <w:rsid w:val="00DD307E"/>
    <w:rsid w:val="00DD323B"/>
    <w:rsid w:val="00DD37CD"/>
    <w:rsid w:val="00DD380C"/>
    <w:rsid w:val="00DD3FEF"/>
    <w:rsid w:val="00DD417B"/>
    <w:rsid w:val="00DD4586"/>
    <w:rsid w:val="00DD49BC"/>
    <w:rsid w:val="00DD4A0C"/>
    <w:rsid w:val="00DD4BC0"/>
    <w:rsid w:val="00DD58C4"/>
    <w:rsid w:val="00DD5C13"/>
    <w:rsid w:val="00DD5DD3"/>
    <w:rsid w:val="00DD62B3"/>
    <w:rsid w:val="00DD6335"/>
    <w:rsid w:val="00DD63B8"/>
    <w:rsid w:val="00DD692B"/>
    <w:rsid w:val="00DD6AA8"/>
    <w:rsid w:val="00DD6B23"/>
    <w:rsid w:val="00DD6E91"/>
    <w:rsid w:val="00DD75E3"/>
    <w:rsid w:val="00DD7744"/>
    <w:rsid w:val="00DD7E61"/>
    <w:rsid w:val="00DE0087"/>
    <w:rsid w:val="00DE05EA"/>
    <w:rsid w:val="00DE0C02"/>
    <w:rsid w:val="00DE0FE5"/>
    <w:rsid w:val="00DE13A0"/>
    <w:rsid w:val="00DE13B8"/>
    <w:rsid w:val="00DE1617"/>
    <w:rsid w:val="00DE19E1"/>
    <w:rsid w:val="00DE1B7C"/>
    <w:rsid w:val="00DE1E46"/>
    <w:rsid w:val="00DE2538"/>
    <w:rsid w:val="00DE2AE7"/>
    <w:rsid w:val="00DE300D"/>
    <w:rsid w:val="00DE3265"/>
    <w:rsid w:val="00DE3951"/>
    <w:rsid w:val="00DE4011"/>
    <w:rsid w:val="00DE433F"/>
    <w:rsid w:val="00DE456F"/>
    <w:rsid w:val="00DE47C0"/>
    <w:rsid w:val="00DE4D52"/>
    <w:rsid w:val="00DE500D"/>
    <w:rsid w:val="00DE5F81"/>
    <w:rsid w:val="00DE5FAD"/>
    <w:rsid w:val="00DE62A7"/>
    <w:rsid w:val="00DE6532"/>
    <w:rsid w:val="00DE6E94"/>
    <w:rsid w:val="00DE6F62"/>
    <w:rsid w:val="00DE70FF"/>
    <w:rsid w:val="00DF0599"/>
    <w:rsid w:val="00DF09A2"/>
    <w:rsid w:val="00DF0BD6"/>
    <w:rsid w:val="00DF0E7A"/>
    <w:rsid w:val="00DF1075"/>
    <w:rsid w:val="00DF11C0"/>
    <w:rsid w:val="00DF1381"/>
    <w:rsid w:val="00DF1773"/>
    <w:rsid w:val="00DF1D36"/>
    <w:rsid w:val="00DF2013"/>
    <w:rsid w:val="00DF2175"/>
    <w:rsid w:val="00DF2308"/>
    <w:rsid w:val="00DF246E"/>
    <w:rsid w:val="00DF27BA"/>
    <w:rsid w:val="00DF296D"/>
    <w:rsid w:val="00DF2B0F"/>
    <w:rsid w:val="00DF2B51"/>
    <w:rsid w:val="00DF2F56"/>
    <w:rsid w:val="00DF3426"/>
    <w:rsid w:val="00DF3C1F"/>
    <w:rsid w:val="00DF3CAE"/>
    <w:rsid w:val="00DF3CD8"/>
    <w:rsid w:val="00DF437F"/>
    <w:rsid w:val="00DF4474"/>
    <w:rsid w:val="00DF44E7"/>
    <w:rsid w:val="00DF4625"/>
    <w:rsid w:val="00DF4FAE"/>
    <w:rsid w:val="00DF52B7"/>
    <w:rsid w:val="00DF5482"/>
    <w:rsid w:val="00DF5499"/>
    <w:rsid w:val="00DF5F54"/>
    <w:rsid w:val="00DF607E"/>
    <w:rsid w:val="00DF623A"/>
    <w:rsid w:val="00DF6555"/>
    <w:rsid w:val="00DF74E7"/>
    <w:rsid w:val="00DF77A0"/>
    <w:rsid w:val="00DF798B"/>
    <w:rsid w:val="00E0012E"/>
    <w:rsid w:val="00E00A74"/>
    <w:rsid w:val="00E01021"/>
    <w:rsid w:val="00E012B9"/>
    <w:rsid w:val="00E01516"/>
    <w:rsid w:val="00E016B5"/>
    <w:rsid w:val="00E01743"/>
    <w:rsid w:val="00E01D65"/>
    <w:rsid w:val="00E01F8B"/>
    <w:rsid w:val="00E01FCD"/>
    <w:rsid w:val="00E0214E"/>
    <w:rsid w:val="00E02220"/>
    <w:rsid w:val="00E02641"/>
    <w:rsid w:val="00E0288D"/>
    <w:rsid w:val="00E02AFE"/>
    <w:rsid w:val="00E02D1C"/>
    <w:rsid w:val="00E02DEE"/>
    <w:rsid w:val="00E02F16"/>
    <w:rsid w:val="00E0314B"/>
    <w:rsid w:val="00E03271"/>
    <w:rsid w:val="00E03288"/>
    <w:rsid w:val="00E032A9"/>
    <w:rsid w:val="00E032B1"/>
    <w:rsid w:val="00E03364"/>
    <w:rsid w:val="00E0362D"/>
    <w:rsid w:val="00E03830"/>
    <w:rsid w:val="00E039EC"/>
    <w:rsid w:val="00E0400A"/>
    <w:rsid w:val="00E0428D"/>
    <w:rsid w:val="00E04F08"/>
    <w:rsid w:val="00E051AA"/>
    <w:rsid w:val="00E05CCF"/>
    <w:rsid w:val="00E05E4C"/>
    <w:rsid w:val="00E061A8"/>
    <w:rsid w:val="00E0647A"/>
    <w:rsid w:val="00E06B64"/>
    <w:rsid w:val="00E06C1C"/>
    <w:rsid w:val="00E077E0"/>
    <w:rsid w:val="00E0794B"/>
    <w:rsid w:val="00E107C8"/>
    <w:rsid w:val="00E10913"/>
    <w:rsid w:val="00E10A8F"/>
    <w:rsid w:val="00E10BA9"/>
    <w:rsid w:val="00E1107C"/>
    <w:rsid w:val="00E111DD"/>
    <w:rsid w:val="00E11258"/>
    <w:rsid w:val="00E11304"/>
    <w:rsid w:val="00E11369"/>
    <w:rsid w:val="00E113C9"/>
    <w:rsid w:val="00E11633"/>
    <w:rsid w:val="00E11CAB"/>
    <w:rsid w:val="00E12131"/>
    <w:rsid w:val="00E12701"/>
    <w:rsid w:val="00E12955"/>
    <w:rsid w:val="00E12AAF"/>
    <w:rsid w:val="00E12C08"/>
    <w:rsid w:val="00E12E7F"/>
    <w:rsid w:val="00E13019"/>
    <w:rsid w:val="00E1305D"/>
    <w:rsid w:val="00E13B72"/>
    <w:rsid w:val="00E141B4"/>
    <w:rsid w:val="00E14634"/>
    <w:rsid w:val="00E1468A"/>
    <w:rsid w:val="00E14B02"/>
    <w:rsid w:val="00E14D06"/>
    <w:rsid w:val="00E14E16"/>
    <w:rsid w:val="00E15395"/>
    <w:rsid w:val="00E155D6"/>
    <w:rsid w:val="00E15761"/>
    <w:rsid w:val="00E15E17"/>
    <w:rsid w:val="00E15E61"/>
    <w:rsid w:val="00E16058"/>
    <w:rsid w:val="00E16B6F"/>
    <w:rsid w:val="00E1738F"/>
    <w:rsid w:val="00E173F9"/>
    <w:rsid w:val="00E1748C"/>
    <w:rsid w:val="00E17AC8"/>
    <w:rsid w:val="00E17C7E"/>
    <w:rsid w:val="00E17F25"/>
    <w:rsid w:val="00E2063A"/>
    <w:rsid w:val="00E20C37"/>
    <w:rsid w:val="00E20FD1"/>
    <w:rsid w:val="00E211C3"/>
    <w:rsid w:val="00E21EBE"/>
    <w:rsid w:val="00E22016"/>
    <w:rsid w:val="00E2216C"/>
    <w:rsid w:val="00E22374"/>
    <w:rsid w:val="00E22D7A"/>
    <w:rsid w:val="00E22E3A"/>
    <w:rsid w:val="00E23122"/>
    <w:rsid w:val="00E2313D"/>
    <w:rsid w:val="00E23194"/>
    <w:rsid w:val="00E23C2B"/>
    <w:rsid w:val="00E23DC3"/>
    <w:rsid w:val="00E24A55"/>
    <w:rsid w:val="00E2502C"/>
    <w:rsid w:val="00E25030"/>
    <w:rsid w:val="00E25294"/>
    <w:rsid w:val="00E254C1"/>
    <w:rsid w:val="00E254FB"/>
    <w:rsid w:val="00E25565"/>
    <w:rsid w:val="00E25718"/>
    <w:rsid w:val="00E25A55"/>
    <w:rsid w:val="00E2620B"/>
    <w:rsid w:val="00E26329"/>
    <w:rsid w:val="00E269EF"/>
    <w:rsid w:val="00E26A37"/>
    <w:rsid w:val="00E26D55"/>
    <w:rsid w:val="00E26DEA"/>
    <w:rsid w:val="00E2710B"/>
    <w:rsid w:val="00E277BA"/>
    <w:rsid w:val="00E2785B"/>
    <w:rsid w:val="00E27EE7"/>
    <w:rsid w:val="00E27F99"/>
    <w:rsid w:val="00E3010B"/>
    <w:rsid w:val="00E306DE"/>
    <w:rsid w:val="00E308F7"/>
    <w:rsid w:val="00E30B1F"/>
    <w:rsid w:val="00E30B59"/>
    <w:rsid w:val="00E30D42"/>
    <w:rsid w:val="00E31BC4"/>
    <w:rsid w:val="00E32020"/>
    <w:rsid w:val="00E320D5"/>
    <w:rsid w:val="00E320F2"/>
    <w:rsid w:val="00E321C9"/>
    <w:rsid w:val="00E32272"/>
    <w:rsid w:val="00E324C1"/>
    <w:rsid w:val="00E324CC"/>
    <w:rsid w:val="00E3255D"/>
    <w:rsid w:val="00E32610"/>
    <w:rsid w:val="00E32D8A"/>
    <w:rsid w:val="00E3306A"/>
    <w:rsid w:val="00E330AA"/>
    <w:rsid w:val="00E33555"/>
    <w:rsid w:val="00E33731"/>
    <w:rsid w:val="00E3393A"/>
    <w:rsid w:val="00E33B27"/>
    <w:rsid w:val="00E33C88"/>
    <w:rsid w:val="00E33D9D"/>
    <w:rsid w:val="00E33F4A"/>
    <w:rsid w:val="00E342C9"/>
    <w:rsid w:val="00E34A37"/>
    <w:rsid w:val="00E34AA3"/>
    <w:rsid w:val="00E34F6D"/>
    <w:rsid w:val="00E351B8"/>
    <w:rsid w:val="00E35214"/>
    <w:rsid w:val="00E35433"/>
    <w:rsid w:val="00E35462"/>
    <w:rsid w:val="00E3562C"/>
    <w:rsid w:val="00E3573F"/>
    <w:rsid w:val="00E35744"/>
    <w:rsid w:val="00E36175"/>
    <w:rsid w:val="00E3661A"/>
    <w:rsid w:val="00E366A4"/>
    <w:rsid w:val="00E36708"/>
    <w:rsid w:val="00E367BF"/>
    <w:rsid w:val="00E36F3C"/>
    <w:rsid w:val="00E36F97"/>
    <w:rsid w:val="00E36FC5"/>
    <w:rsid w:val="00E3707B"/>
    <w:rsid w:val="00E373DC"/>
    <w:rsid w:val="00E37466"/>
    <w:rsid w:val="00E3747B"/>
    <w:rsid w:val="00E378BF"/>
    <w:rsid w:val="00E37B06"/>
    <w:rsid w:val="00E4126D"/>
    <w:rsid w:val="00E41646"/>
    <w:rsid w:val="00E41749"/>
    <w:rsid w:val="00E41BE2"/>
    <w:rsid w:val="00E41E3E"/>
    <w:rsid w:val="00E42044"/>
    <w:rsid w:val="00E4262E"/>
    <w:rsid w:val="00E4279C"/>
    <w:rsid w:val="00E429A3"/>
    <w:rsid w:val="00E42F07"/>
    <w:rsid w:val="00E43017"/>
    <w:rsid w:val="00E43272"/>
    <w:rsid w:val="00E43289"/>
    <w:rsid w:val="00E433CB"/>
    <w:rsid w:val="00E4380C"/>
    <w:rsid w:val="00E43C22"/>
    <w:rsid w:val="00E43DD8"/>
    <w:rsid w:val="00E4421C"/>
    <w:rsid w:val="00E44947"/>
    <w:rsid w:val="00E44F41"/>
    <w:rsid w:val="00E44FFA"/>
    <w:rsid w:val="00E4564E"/>
    <w:rsid w:val="00E45D18"/>
    <w:rsid w:val="00E4608A"/>
    <w:rsid w:val="00E462EF"/>
    <w:rsid w:val="00E46366"/>
    <w:rsid w:val="00E466F8"/>
    <w:rsid w:val="00E46CB3"/>
    <w:rsid w:val="00E47304"/>
    <w:rsid w:val="00E476A4"/>
    <w:rsid w:val="00E4774A"/>
    <w:rsid w:val="00E47753"/>
    <w:rsid w:val="00E477D4"/>
    <w:rsid w:val="00E47AC9"/>
    <w:rsid w:val="00E5011B"/>
    <w:rsid w:val="00E50281"/>
    <w:rsid w:val="00E50469"/>
    <w:rsid w:val="00E50ABC"/>
    <w:rsid w:val="00E511DE"/>
    <w:rsid w:val="00E51322"/>
    <w:rsid w:val="00E516BF"/>
    <w:rsid w:val="00E519AB"/>
    <w:rsid w:val="00E51B10"/>
    <w:rsid w:val="00E51E3D"/>
    <w:rsid w:val="00E52276"/>
    <w:rsid w:val="00E52695"/>
    <w:rsid w:val="00E528D6"/>
    <w:rsid w:val="00E52975"/>
    <w:rsid w:val="00E52C26"/>
    <w:rsid w:val="00E52CA2"/>
    <w:rsid w:val="00E52DDE"/>
    <w:rsid w:val="00E5316B"/>
    <w:rsid w:val="00E531C5"/>
    <w:rsid w:val="00E5340F"/>
    <w:rsid w:val="00E53981"/>
    <w:rsid w:val="00E53BFF"/>
    <w:rsid w:val="00E54892"/>
    <w:rsid w:val="00E548D8"/>
    <w:rsid w:val="00E549A8"/>
    <w:rsid w:val="00E54BD4"/>
    <w:rsid w:val="00E54D7E"/>
    <w:rsid w:val="00E54F09"/>
    <w:rsid w:val="00E55C8E"/>
    <w:rsid w:val="00E55F6E"/>
    <w:rsid w:val="00E561FA"/>
    <w:rsid w:val="00E56308"/>
    <w:rsid w:val="00E564F3"/>
    <w:rsid w:val="00E564F4"/>
    <w:rsid w:val="00E5666D"/>
    <w:rsid w:val="00E56AA2"/>
    <w:rsid w:val="00E57D58"/>
    <w:rsid w:val="00E6071D"/>
    <w:rsid w:val="00E6120C"/>
    <w:rsid w:val="00E615A7"/>
    <w:rsid w:val="00E616A1"/>
    <w:rsid w:val="00E616CC"/>
    <w:rsid w:val="00E61A60"/>
    <w:rsid w:val="00E61B7F"/>
    <w:rsid w:val="00E62267"/>
    <w:rsid w:val="00E62583"/>
    <w:rsid w:val="00E62652"/>
    <w:rsid w:val="00E6291F"/>
    <w:rsid w:val="00E62C2B"/>
    <w:rsid w:val="00E62D4F"/>
    <w:rsid w:val="00E62F7F"/>
    <w:rsid w:val="00E62FFA"/>
    <w:rsid w:val="00E635FB"/>
    <w:rsid w:val="00E63885"/>
    <w:rsid w:val="00E638BB"/>
    <w:rsid w:val="00E63942"/>
    <w:rsid w:val="00E63EE6"/>
    <w:rsid w:val="00E63F9A"/>
    <w:rsid w:val="00E64085"/>
    <w:rsid w:val="00E643B7"/>
    <w:rsid w:val="00E6469F"/>
    <w:rsid w:val="00E64981"/>
    <w:rsid w:val="00E64B5F"/>
    <w:rsid w:val="00E64D4E"/>
    <w:rsid w:val="00E654E8"/>
    <w:rsid w:val="00E6562B"/>
    <w:rsid w:val="00E65873"/>
    <w:rsid w:val="00E65893"/>
    <w:rsid w:val="00E66170"/>
    <w:rsid w:val="00E661AB"/>
    <w:rsid w:val="00E6627C"/>
    <w:rsid w:val="00E66350"/>
    <w:rsid w:val="00E66603"/>
    <w:rsid w:val="00E66AFF"/>
    <w:rsid w:val="00E66C3D"/>
    <w:rsid w:val="00E66D53"/>
    <w:rsid w:val="00E66E86"/>
    <w:rsid w:val="00E6701B"/>
    <w:rsid w:val="00E670FD"/>
    <w:rsid w:val="00E6720D"/>
    <w:rsid w:val="00E675B7"/>
    <w:rsid w:val="00E701C1"/>
    <w:rsid w:val="00E70371"/>
    <w:rsid w:val="00E7038B"/>
    <w:rsid w:val="00E70654"/>
    <w:rsid w:val="00E70D7B"/>
    <w:rsid w:val="00E713F1"/>
    <w:rsid w:val="00E713F7"/>
    <w:rsid w:val="00E71A76"/>
    <w:rsid w:val="00E71DE5"/>
    <w:rsid w:val="00E72080"/>
    <w:rsid w:val="00E725C4"/>
    <w:rsid w:val="00E72878"/>
    <w:rsid w:val="00E72911"/>
    <w:rsid w:val="00E72A2E"/>
    <w:rsid w:val="00E73043"/>
    <w:rsid w:val="00E730BB"/>
    <w:rsid w:val="00E7348F"/>
    <w:rsid w:val="00E73CF3"/>
    <w:rsid w:val="00E73E75"/>
    <w:rsid w:val="00E74256"/>
    <w:rsid w:val="00E74D4C"/>
    <w:rsid w:val="00E74DE6"/>
    <w:rsid w:val="00E75377"/>
    <w:rsid w:val="00E7549A"/>
    <w:rsid w:val="00E758FC"/>
    <w:rsid w:val="00E75B6D"/>
    <w:rsid w:val="00E7612E"/>
    <w:rsid w:val="00E76172"/>
    <w:rsid w:val="00E761E5"/>
    <w:rsid w:val="00E77456"/>
    <w:rsid w:val="00E778EB"/>
    <w:rsid w:val="00E77A1D"/>
    <w:rsid w:val="00E77A4C"/>
    <w:rsid w:val="00E77AE0"/>
    <w:rsid w:val="00E77E26"/>
    <w:rsid w:val="00E77E6C"/>
    <w:rsid w:val="00E80422"/>
    <w:rsid w:val="00E80919"/>
    <w:rsid w:val="00E80A48"/>
    <w:rsid w:val="00E80BE1"/>
    <w:rsid w:val="00E81161"/>
    <w:rsid w:val="00E815D4"/>
    <w:rsid w:val="00E81802"/>
    <w:rsid w:val="00E81960"/>
    <w:rsid w:val="00E820F1"/>
    <w:rsid w:val="00E8225A"/>
    <w:rsid w:val="00E82294"/>
    <w:rsid w:val="00E829B9"/>
    <w:rsid w:val="00E83572"/>
    <w:rsid w:val="00E83A9C"/>
    <w:rsid w:val="00E83C4D"/>
    <w:rsid w:val="00E83D1B"/>
    <w:rsid w:val="00E84076"/>
    <w:rsid w:val="00E84424"/>
    <w:rsid w:val="00E84CCC"/>
    <w:rsid w:val="00E84EFD"/>
    <w:rsid w:val="00E84F8B"/>
    <w:rsid w:val="00E85154"/>
    <w:rsid w:val="00E85B3F"/>
    <w:rsid w:val="00E85C1C"/>
    <w:rsid w:val="00E8610C"/>
    <w:rsid w:val="00E86A93"/>
    <w:rsid w:val="00E86BB8"/>
    <w:rsid w:val="00E86D3F"/>
    <w:rsid w:val="00E86E6A"/>
    <w:rsid w:val="00E87025"/>
    <w:rsid w:val="00E8749D"/>
    <w:rsid w:val="00E87767"/>
    <w:rsid w:val="00E877C4"/>
    <w:rsid w:val="00E87BE4"/>
    <w:rsid w:val="00E87CFB"/>
    <w:rsid w:val="00E90339"/>
    <w:rsid w:val="00E90775"/>
    <w:rsid w:val="00E90A03"/>
    <w:rsid w:val="00E90B93"/>
    <w:rsid w:val="00E917AE"/>
    <w:rsid w:val="00E9196E"/>
    <w:rsid w:val="00E91A46"/>
    <w:rsid w:val="00E91FCA"/>
    <w:rsid w:val="00E92615"/>
    <w:rsid w:val="00E929A7"/>
    <w:rsid w:val="00E92FC7"/>
    <w:rsid w:val="00E93816"/>
    <w:rsid w:val="00E939D6"/>
    <w:rsid w:val="00E93C26"/>
    <w:rsid w:val="00E93D1A"/>
    <w:rsid w:val="00E944C2"/>
    <w:rsid w:val="00E94685"/>
    <w:rsid w:val="00E94D4C"/>
    <w:rsid w:val="00E94F47"/>
    <w:rsid w:val="00E95119"/>
    <w:rsid w:val="00E95686"/>
    <w:rsid w:val="00E95A0F"/>
    <w:rsid w:val="00E95B04"/>
    <w:rsid w:val="00E95E09"/>
    <w:rsid w:val="00E9601F"/>
    <w:rsid w:val="00E961A8"/>
    <w:rsid w:val="00E96328"/>
    <w:rsid w:val="00E96583"/>
    <w:rsid w:val="00E96BCA"/>
    <w:rsid w:val="00E971BF"/>
    <w:rsid w:val="00E974D3"/>
    <w:rsid w:val="00E97670"/>
    <w:rsid w:val="00E97823"/>
    <w:rsid w:val="00E9784F"/>
    <w:rsid w:val="00E97A5C"/>
    <w:rsid w:val="00E97E4B"/>
    <w:rsid w:val="00E97E99"/>
    <w:rsid w:val="00EA0485"/>
    <w:rsid w:val="00EA0B70"/>
    <w:rsid w:val="00EA0DA8"/>
    <w:rsid w:val="00EA1370"/>
    <w:rsid w:val="00EA14B6"/>
    <w:rsid w:val="00EA1C04"/>
    <w:rsid w:val="00EA22BA"/>
    <w:rsid w:val="00EA2311"/>
    <w:rsid w:val="00EA2599"/>
    <w:rsid w:val="00EA25A9"/>
    <w:rsid w:val="00EA2CBA"/>
    <w:rsid w:val="00EA3370"/>
    <w:rsid w:val="00EA3549"/>
    <w:rsid w:val="00EA35F8"/>
    <w:rsid w:val="00EA4161"/>
    <w:rsid w:val="00EA4179"/>
    <w:rsid w:val="00EA44F0"/>
    <w:rsid w:val="00EA45EF"/>
    <w:rsid w:val="00EA487A"/>
    <w:rsid w:val="00EA4C8D"/>
    <w:rsid w:val="00EA5493"/>
    <w:rsid w:val="00EA5505"/>
    <w:rsid w:val="00EA5672"/>
    <w:rsid w:val="00EA5911"/>
    <w:rsid w:val="00EA5BE7"/>
    <w:rsid w:val="00EA6109"/>
    <w:rsid w:val="00EA6124"/>
    <w:rsid w:val="00EA67CE"/>
    <w:rsid w:val="00EA6911"/>
    <w:rsid w:val="00EA6B62"/>
    <w:rsid w:val="00EA6BC2"/>
    <w:rsid w:val="00EA700C"/>
    <w:rsid w:val="00EA706F"/>
    <w:rsid w:val="00EA7A2E"/>
    <w:rsid w:val="00EB0069"/>
    <w:rsid w:val="00EB02CB"/>
    <w:rsid w:val="00EB0655"/>
    <w:rsid w:val="00EB0B1F"/>
    <w:rsid w:val="00EB0DC7"/>
    <w:rsid w:val="00EB131E"/>
    <w:rsid w:val="00EB1394"/>
    <w:rsid w:val="00EB1676"/>
    <w:rsid w:val="00EB19F4"/>
    <w:rsid w:val="00EB1B2E"/>
    <w:rsid w:val="00EB2184"/>
    <w:rsid w:val="00EB28CD"/>
    <w:rsid w:val="00EB2A0C"/>
    <w:rsid w:val="00EB2BF0"/>
    <w:rsid w:val="00EB2C7A"/>
    <w:rsid w:val="00EB35D5"/>
    <w:rsid w:val="00EB3A12"/>
    <w:rsid w:val="00EB3B95"/>
    <w:rsid w:val="00EB3F3D"/>
    <w:rsid w:val="00EB403D"/>
    <w:rsid w:val="00EB4467"/>
    <w:rsid w:val="00EB463B"/>
    <w:rsid w:val="00EB474F"/>
    <w:rsid w:val="00EB4BBB"/>
    <w:rsid w:val="00EB4CFB"/>
    <w:rsid w:val="00EB4D19"/>
    <w:rsid w:val="00EB4D56"/>
    <w:rsid w:val="00EB4D58"/>
    <w:rsid w:val="00EB50F1"/>
    <w:rsid w:val="00EB5360"/>
    <w:rsid w:val="00EB5414"/>
    <w:rsid w:val="00EB54C6"/>
    <w:rsid w:val="00EB559F"/>
    <w:rsid w:val="00EB56B3"/>
    <w:rsid w:val="00EB5936"/>
    <w:rsid w:val="00EB5996"/>
    <w:rsid w:val="00EB5C2B"/>
    <w:rsid w:val="00EB6444"/>
    <w:rsid w:val="00EB65C1"/>
    <w:rsid w:val="00EB665C"/>
    <w:rsid w:val="00EB6938"/>
    <w:rsid w:val="00EB6995"/>
    <w:rsid w:val="00EB7148"/>
    <w:rsid w:val="00EB789D"/>
    <w:rsid w:val="00EB7CC4"/>
    <w:rsid w:val="00EB7D38"/>
    <w:rsid w:val="00EB7E4D"/>
    <w:rsid w:val="00EC029F"/>
    <w:rsid w:val="00EC03D8"/>
    <w:rsid w:val="00EC03EC"/>
    <w:rsid w:val="00EC0574"/>
    <w:rsid w:val="00EC06C0"/>
    <w:rsid w:val="00EC070F"/>
    <w:rsid w:val="00EC116C"/>
    <w:rsid w:val="00EC1358"/>
    <w:rsid w:val="00EC140E"/>
    <w:rsid w:val="00EC151F"/>
    <w:rsid w:val="00EC1648"/>
    <w:rsid w:val="00EC1770"/>
    <w:rsid w:val="00EC1D29"/>
    <w:rsid w:val="00EC1E8E"/>
    <w:rsid w:val="00EC2288"/>
    <w:rsid w:val="00EC23E4"/>
    <w:rsid w:val="00EC2DF3"/>
    <w:rsid w:val="00EC2EE5"/>
    <w:rsid w:val="00EC32D3"/>
    <w:rsid w:val="00EC3F99"/>
    <w:rsid w:val="00EC40A7"/>
    <w:rsid w:val="00EC419F"/>
    <w:rsid w:val="00EC4395"/>
    <w:rsid w:val="00EC48E3"/>
    <w:rsid w:val="00EC4ACF"/>
    <w:rsid w:val="00EC4E8F"/>
    <w:rsid w:val="00EC55AE"/>
    <w:rsid w:val="00EC5661"/>
    <w:rsid w:val="00EC5A78"/>
    <w:rsid w:val="00EC5B7E"/>
    <w:rsid w:val="00EC5D1E"/>
    <w:rsid w:val="00EC5FAE"/>
    <w:rsid w:val="00EC5FB1"/>
    <w:rsid w:val="00EC629E"/>
    <w:rsid w:val="00EC63FB"/>
    <w:rsid w:val="00EC646A"/>
    <w:rsid w:val="00EC68EE"/>
    <w:rsid w:val="00EC6AA7"/>
    <w:rsid w:val="00EC6EFD"/>
    <w:rsid w:val="00EC771D"/>
    <w:rsid w:val="00EC7751"/>
    <w:rsid w:val="00EC77CD"/>
    <w:rsid w:val="00EC78AB"/>
    <w:rsid w:val="00EC7E2F"/>
    <w:rsid w:val="00ED033F"/>
    <w:rsid w:val="00ED0FCB"/>
    <w:rsid w:val="00ED1203"/>
    <w:rsid w:val="00ED1588"/>
    <w:rsid w:val="00ED1716"/>
    <w:rsid w:val="00ED1CC2"/>
    <w:rsid w:val="00ED2522"/>
    <w:rsid w:val="00ED27CA"/>
    <w:rsid w:val="00ED2985"/>
    <w:rsid w:val="00ED2C0B"/>
    <w:rsid w:val="00ED3740"/>
    <w:rsid w:val="00ED3782"/>
    <w:rsid w:val="00ED3903"/>
    <w:rsid w:val="00ED3AEB"/>
    <w:rsid w:val="00ED3D34"/>
    <w:rsid w:val="00ED3D71"/>
    <w:rsid w:val="00ED3FD7"/>
    <w:rsid w:val="00ED4083"/>
    <w:rsid w:val="00ED4827"/>
    <w:rsid w:val="00ED4D2C"/>
    <w:rsid w:val="00ED4E4C"/>
    <w:rsid w:val="00ED5127"/>
    <w:rsid w:val="00ED582C"/>
    <w:rsid w:val="00ED59ED"/>
    <w:rsid w:val="00ED5D63"/>
    <w:rsid w:val="00ED5DF3"/>
    <w:rsid w:val="00ED5E52"/>
    <w:rsid w:val="00ED63CC"/>
    <w:rsid w:val="00ED64D5"/>
    <w:rsid w:val="00ED67E1"/>
    <w:rsid w:val="00ED685D"/>
    <w:rsid w:val="00ED69A5"/>
    <w:rsid w:val="00ED6C57"/>
    <w:rsid w:val="00ED6C96"/>
    <w:rsid w:val="00ED71D5"/>
    <w:rsid w:val="00ED72C2"/>
    <w:rsid w:val="00EE02C7"/>
    <w:rsid w:val="00EE02E6"/>
    <w:rsid w:val="00EE0366"/>
    <w:rsid w:val="00EE0A8A"/>
    <w:rsid w:val="00EE0B16"/>
    <w:rsid w:val="00EE0D62"/>
    <w:rsid w:val="00EE13DD"/>
    <w:rsid w:val="00EE1B4A"/>
    <w:rsid w:val="00EE1F8B"/>
    <w:rsid w:val="00EE1FE4"/>
    <w:rsid w:val="00EE28BF"/>
    <w:rsid w:val="00EE2943"/>
    <w:rsid w:val="00EE341A"/>
    <w:rsid w:val="00EE36DB"/>
    <w:rsid w:val="00EE3757"/>
    <w:rsid w:val="00EE3D4E"/>
    <w:rsid w:val="00EE410F"/>
    <w:rsid w:val="00EE42C5"/>
    <w:rsid w:val="00EE45C9"/>
    <w:rsid w:val="00EE4EB7"/>
    <w:rsid w:val="00EE4ED7"/>
    <w:rsid w:val="00EE513B"/>
    <w:rsid w:val="00EE5924"/>
    <w:rsid w:val="00EE5E0A"/>
    <w:rsid w:val="00EE5E29"/>
    <w:rsid w:val="00EE5E7F"/>
    <w:rsid w:val="00EE62BC"/>
    <w:rsid w:val="00EE65E3"/>
    <w:rsid w:val="00EE66A6"/>
    <w:rsid w:val="00EE6895"/>
    <w:rsid w:val="00EE6B40"/>
    <w:rsid w:val="00EE6BF1"/>
    <w:rsid w:val="00EE7069"/>
    <w:rsid w:val="00EE7270"/>
    <w:rsid w:val="00EE770A"/>
    <w:rsid w:val="00EE7A41"/>
    <w:rsid w:val="00EE7B78"/>
    <w:rsid w:val="00EE7FD2"/>
    <w:rsid w:val="00EF05FA"/>
    <w:rsid w:val="00EF0831"/>
    <w:rsid w:val="00EF094D"/>
    <w:rsid w:val="00EF0BB1"/>
    <w:rsid w:val="00EF0F0B"/>
    <w:rsid w:val="00EF15BC"/>
    <w:rsid w:val="00EF163B"/>
    <w:rsid w:val="00EF211B"/>
    <w:rsid w:val="00EF21C4"/>
    <w:rsid w:val="00EF22DA"/>
    <w:rsid w:val="00EF245F"/>
    <w:rsid w:val="00EF25C2"/>
    <w:rsid w:val="00EF2963"/>
    <w:rsid w:val="00EF2CD0"/>
    <w:rsid w:val="00EF2D17"/>
    <w:rsid w:val="00EF2EE4"/>
    <w:rsid w:val="00EF2FD5"/>
    <w:rsid w:val="00EF327D"/>
    <w:rsid w:val="00EF36DF"/>
    <w:rsid w:val="00EF3AAB"/>
    <w:rsid w:val="00EF3C02"/>
    <w:rsid w:val="00EF3D93"/>
    <w:rsid w:val="00EF42BB"/>
    <w:rsid w:val="00EF45E8"/>
    <w:rsid w:val="00EF4ABC"/>
    <w:rsid w:val="00EF4DB6"/>
    <w:rsid w:val="00EF4DEC"/>
    <w:rsid w:val="00EF4EC8"/>
    <w:rsid w:val="00EF5673"/>
    <w:rsid w:val="00EF5AEB"/>
    <w:rsid w:val="00EF5FFE"/>
    <w:rsid w:val="00EF6164"/>
    <w:rsid w:val="00EF6814"/>
    <w:rsid w:val="00EF6A9D"/>
    <w:rsid w:val="00EF6C99"/>
    <w:rsid w:val="00EF6E73"/>
    <w:rsid w:val="00EF74C9"/>
    <w:rsid w:val="00EF7AD1"/>
    <w:rsid w:val="00EF7C97"/>
    <w:rsid w:val="00EF7E03"/>
    <w:rsid w:val="00F0046A"/>
    <w:rsid w:val="00F004B7"/>
    <w:rsid w:val="00F004F9"/>
    <w:rsid w:val="00F00573"/>
    <w:rsid w:val="00F0067F"/>
    <w:rsid w:val="00F01040"/>
    <w:rsid w:val="00F01063"/>
    <w:rsid w:val="00F01389"/>
    <w:rsid w:val="00F014DA"/>
    <w:rsid w:val="00F016B1"/>
    <w:rsid w:val="00F0194F"/>
    <w:rsid w:val="00F01ED5"/>
    <w:rsid w:val="00F020DF"/>
    <w:rsid w:val="00F0211B"/>
    <w:rsid w:val="00F0247C"/>
    <w:rsid w:val="00F02597"/>
    <w:rsid w:val="00F025CB"/>
    <w:rsid w:val="00F02856"/>
    <w:rsid w:val="00F02AF3"/>
    <w:rsid w:val="00F02F66"/>
    <w:rsid w:val="00F0302D"/>
    <w:rsid w:val="00F03A43"/>
    <w:rsid w:val="00F03D30"/>
    <w:rsid w:val="00F040FA"/>
    <w:rsid w:val="00F042AF"/>
    <w:rsid w:val="00F0460E"/>
    <w:rsid w:val="00F04C5B"/>
    <w:rsid w:val="00F04D4B"/>
    <w:rsid w:val="00F04D76"/>
    <w:rsid w:val="00F05CD5"/>
    <w:rsid w:val="00F05DBF"/>
    <w:rsid w:val="00F05E29"/>
    <w:rsid w:val="00F05E4C"/>
    <w:rsid w:val="00F05E9B"/>
    <w:rsid w:val="00F06091"/>
    <w:rsid w:val="00F064E8"/>
    <w:rsid w:val="00F06635"/>
    <w:rsid w:val="00F066FF"/>
    <w:rsid w:val="00F0692E"/>
    <w:rsid w:val="00F06A91"/>
    <w:rsid w:val="00F071CA"/>
    <w:rsid w:val="00F07532"/>
    <w:rsid w:val="00F0786B"/>
    <w:rsid w:val="00F07DA4"/>
    <w:rsid w:val="00F1005B"/>
    <w:rsid w:val="00F101DA"/>
    <w:rsid w:val="00F10607"/>
    <w:rsid w:val="00F10655"/>
    <w:rsid w:val="00F108C5"/>
    <w:rsid w:val="00F110C3"/>
    <w:rsid w:val="00F1152E"/>
    <w:rsid w:val="00F116D4"/>
    <w:rsid w:val="00F11979"/>
    <w:rsid w:val="00F119B0"/>
    <w:rsid w:val="00F11A5D"/>
    <w:rsid w:val="00F11C92"/>
    <w:rsid w:val="00F11C95"/>
    <w:rsid w:val="00F11EC6"/>
    <w:rsid w:val="00F11F46"/>
    <w:rsid w:val="00F12655"/>
    <w:rsid w:val="00F12A97"/>
    <w:rsid w:val="00F12DC5"/>
    <w:rsid w:val="00F13058"/>
    <w:rsid w:val="00F13586"/>
    <w:rsid w:val="00F13B17"/>
    <w:rsid w:val="00F13B64"/>
    <w:rsid w:val="00F13C6C"/>
    <w:rsid w:val="00F13D21"/>
    <w:rsid w:val="00F13D90"/>
    <w:rsid w:val="00F13E68"/>
    <w:rsid w:val="00F14D7C"/>
    <w:rsid w:val="00F14EA4"/>
    <w:rsid w:val="00F1520E"/>
    <w:rsid w:val="00F154BA"/>
    <w:rsid w:val="00F1552D"/>
    <w:rsid w:val="00F15692"/>
    <w:rsid w:val="00F15AC9"/>
    <w:rsid w:val="00F15B25"/>
    <w:rsid w:val="00F15B5C"/>
    <w:rsid w:val="00F160AA"/>
    <w:rsid w:val="00F1682C"/>
    <w:rsid w:val="00F17085"/>
    <w:rsid w:val="00F171AE"/>
    <w:rsid w:val="00F1742F"/>
    <w:rsid w:val="00F175AD"/>
    <w:rsid w:val="00F17628"/>
    <w:rsid w:val="00F177E6"/>
    <w:rsid w:val="00F1794E"/>
    <w:rsid w:val="00F17998"/>
    <w:rsid w:val="00F179EC"/>
    <w:rsid w:val="00F17A16"/>
    <w:rsid w:val="00F17EA2"/>
    <w:rsid w:val="00F208B3"/>
    <w:rsid w:val="00F20AA6"/>
    <w:rsid w:val="00F21675"/>
    <w:rsid w:val="00F21CFD"/>
    <w:rsid w:val="00F21E09"/>
    <w:rsid w:val="00F2245E"/>
    <w:rsid w:val="00F227F3"/>
    <w:rsid w:val="00F22D55"/>
    <w:rsid w:val="00F22E8B"/>
    <w:rsid w:val="00F2309B"/>
    <w:rsid w:val="00F231B4"/>
    <w:rsid w:val="00F23293"/>
    <w:rsid w:val="00F235B4"/>
    <w:rsid w:val="00F238E4"/>
    <w:rsid w:val="00F23A70"/>
    <w:rsid w:val="00F23F6F"/>
    <w:rsid w:val="00F23FE1"/>
    <w:rsid w:val="00F2403B"/>
    <w:rsid w:val="00F240B0"/>
    <w:rsid w:val="00F246BB"/>
    <w:rsid w:val="00F24726"/>
    <w:rsid w:val="00F25022"/>
    <w:rsid w:val="00F2532B"/>
    <w:rsid w:val="00F253BA"/>
    <w:rsid w:val="00F25522"/>
    <w:rsid w:val="00F25783"/>
    <w:rsid w:val="00F258AD"/>
    <w:rsid w:val="00F258E6"/>
    <w:rsid w:val="00F25997"/>
    <w:rsid w:val="00F259AD"/>
    <w:rsid w:val="00F25E1A"/>
    <w:rsid w:val="00F26371"/>
    <w:rsid w:val="00F267EF"/>
    <w:rsid w:val="00F26CE0"/>
    <w:rsid w:val="00F27491"/>
    <w:rsid w:val="00F27B49"/>
    <w:rsid w:val="00F27EFF"/>
    <w:rsid w:val="00F27F34"/>
    <w:rsid w:val="00F27FF6"/>
    <w:rsid w:val="00F27FFA"/>
    <w:rsid w:val="00F300CB"/>
    <w:rsid w:val="00F30253"/>
    <w:rsid w:val="00F302F5"/>
    <w:rsid w:val="00F303D1"/>
    <w:rsid w:val="00F30C1A"/>
    <w:rsid w:val="00F31000"/>
    <w:rsid w:val="00F3111D"/>
    <w:rsid w:val="00F311A8"/>
    <w:rsid w:val="00F31ACF"/>
    <w:rsid w:val="00F31AF1"/>
    <w:rsid w:val="00F31CA5"/>
    <w:rsid w:val="00F31DD4"/>
    <w:rsid w:val="00F31FCF"/>
    <w:rsid w:val="00F3208C"/>
    <w:rsid w:val="00F32118"/>
    <w:rsid w:val="00F3228E"/>
    <w:rsid w:val="00F323A0"/>
    <w:rsid w:val="00F3240A"/>
    <w:rsid w:val="00F32747"/>
    <w:rsid w:val="00F32808"/>
    <w:rsid w:val="00F32882"/>
    <w:rsid w:val="00F32CC3"/>
    <w:rsid w:val="00F3324F"/>
    <w:rsid w:val="00F33491"/>
    <w:rsid w:val="00F335C9"/>
    <w:rsid w:val="00F33634"/>
    <w:rsid w:val="00F3399D"/>
    <w:rsid w:val="00F33A94"/>
    <w:rsid w:val="00F33AAB"/>
    <w:rsid w:val="00F33C03"/>
    <w:rsid w:val="00F33D55"/>
    <w:rsid w:val="00F33F9C"/>
    <w:rsid w:val="00F34065"/>
    <w:rsid w:val="00F34351"/>
    <w:rsid w:val="00F346A2"/>
    <w:rsid w:val="00F3473E"/>
    <w:rsid w:val="00F34978"/>
    <w:rsid w:val="00F34ABA"/>
    <w:rsid w:val="00F34C09"/>
    <w:rsid w:val="00F353AD"/>
    <w:rsid w:val="00F353C1"/>
    <w:rsid w:val="00F35401"/>
    <w:rsid w:val="00F3565C"/>
    <w:rsid w:val="00F35944"/>
    <w:rsid w:val="00F36203"/>
    <w:rsid w:val="00F36487"/>
    <w:rsid w:val="00F36523"/>
    <w:rsid w:val="00F36ED6"/>
    <w:rsid w:val="00F36F4B"/>
    <w:rsid w:val="00F37AF1"/>
    <w:rsid w:val="00F37BF5"/>
    <w:rsid w:val="00F37DF8"/>
    <w:rsid w:val="00F400DC"/>
    <w:rsid w:val="00F404C9"/>
    <w:rsid w:val="00F4064A"/>
    <w:rsid w:val="00F40A6E"/>
    <w:rsid w:val="00F40AFD"/>
    <w:rsid w:val="00F40B24"/>
    <w:rsid w:val="00F417F5"/>
    <w:rsid w:val="00F4193A"/>
    <w:rsid w:val="00F419CF"/>
    <w:rsid w:val="00F42098"/>
    <w:rsid w:val="00F4257A"/>
    <w:rsid w:val="00F42637"/>
    <w:rsid w:val="00F42C62"/>
    <w:rsid w:val="00F42D61"/>
    <w:rsid w:val="00F434B3"/>
    <w:rsid w:val="00F43598"/>
    <w:rsid w:val="00F43995"/>
    <w:rsid w:val="00F439EC"/>
    <w:rsid w:val="00F43C81"/>
    <w:rsid w:val="00F43EB1"/>
    <w:rsid w:val="00F44112"/>
    <w:rsid w:val="00F441EF"/>
    <w:rsid w:val="00F44382"/>
    <w:rsid w:val="00F444FC"/>
    <w:rsid w:val="00F445F9"/>
    <w:rsid w:val="00F445FD"/>
    <w:rsid w:val="00F449C0"/>
    <w:rsid w:val="00F44F95"/>
    <w:rsid w:val="00F4504F"/>
    <w:rsid w:val="00F458F7"/>
    <w:rsid w:val="00F45F43"/>
    <w:rsid w:val="00F45FB8"/>
    <w:rsid w:val="00F464CD"/>
    <w:rsid w:val="00F47084"/>
    <w:rsid w:val="00F4713E"/>
    <w:rsid w:val="00F47146"/>
    <w:rsid w:val="00F4747C"/>
    <w:rsid w:val="00F476EB"/>
    <w:rsid w:val="00F479AF"/>
    <w:rsid w:val="00F47ABE"/>
    <w:rsid w:val="00F504E4"/>
    <w:rsid w:val="00F50ABC"/>
    <w:rsid w:val="00F50B72"/>
    <w:rsid w:val="00F5185A"/>
    <w:rsid w:val="00F51D59"/>
    <w:rsid w:val="00F52602"/>
    <w:rsid w:val="00F52902"/>
    <w:rsid w:val="00F52A8B"/>
    <w:rsid w:val="00F52FF4"/>
    <w:rsid w:val="00F530C5"/>
    <w:rsid w:val="00F53322"/>
    <w:rsid w:val="00F535CF"/>
    <w:rsid w:val="00F53CE0"/>
    <w:rsid w:val="00F54234"/>
    <w:rsid w:val="00F54314"/>
    <w:rsid w:val="00F5489F"/>
    <w:rsid w:val="00F54C58"/>
    <w:rsid w:val="00F54C76"/>
    <w:rsid w:val="00F550B8"/>
    <w:rsid w:val="00F55CC4"/>
    <w:rsid w:val="00F55E2D"/>
    <w:rsid w:val="00F5636C"/>
    <w:rsid w:val="00F5649C"/>
    <w:rsid w:val="00F5652D"/>
    <w:rsid w:val="00F5654A"/>
    <w:rsid w:val="00F569B7"/>
    <w:rsid w:val="00F56D51"/>
    <w:rsid w:val="00F572F1"/>
    <w:rsid w:val="00F574B6"/>
    <w:rsid w:val="00F5783B"/>
    <w:rsid w:val="00F57D49"/>
    <w:rsid w:val="00F57FBB"/>
    <w:rsid w:val="00F60963"/>
    <w:rsid w:val="00F60A72"/>
    <w:rsid w:val="00F60B79"/>
    <w:rsid w:val="00F60D41"/>
    <w:rsid w:val="00F60EE7"/>
    <w:rsid w:val="00F60EF2"/>
    <w:rsid w:val="00F60F31"/>
    <w:rsid w:val="00F60F46"/>
    <w:rsid w:val="00F61307"/>
    <w:rsid w:val="00F61FFE"/>
    <w:rsid w:val="00F62295"/>
    <w:rsid w:val="00F62780"/>
    <w:rsid w:val="00F62AC4"/>
    <w:rsid w:val="00F62B03"/>
    <w:rsid w:val="00F62DBB"/>
    <w:rsid w:val="00F62EB7"/>
    <w:rsid w:val="00F63500"/>
    <w:rsid w:val="00F6355E"/>
    <w:rsid w:val="00F63803"/>
    <w:rsid w:val="00F6397B"/>
    <w:rsid w:val="00F63C9C"/>
    <w:rsid w:val="00F63D3E"/>
    <w:rsid w:val="00F63FE2"/>
    <w:rsid w:val="00F642A1"/>
    <w:rsid w:val="00F647CD"/>
    <w:rsid w:val="00F6493E"/>
    <w:rsid w:val="00F64C41"/>
    <w:rsid w:val="00F64E61"/>
    <w:rsid w:val="00F652D0"/>
    <w:rsid w:val="00F65539"/>
    <w:rsid w:val="00F656DC"/>
    <w:rsid w:val="00F6584F"/>
    <w:rsid w:val="00F65FB8"/>
    <w:rsid w:val="00F660E3"/>
    <w:rsid w:val="00F66A06"/>
    <w:rsid w:val="00F66B9D"/>
    <w:rsid w:val="00F66C87"/>
    <w:rsid w:val="00F6728B"/>
    <w:rsid w:val="00F672C4"/>
    <w:rsid w:val="00F677FA"/>
    <w:rsid w:val="00F678B2"/>
    <w:rsid w:val="00F67BB5"/>
    <w:rsid w:val="00F70101"/>
    <w:rsid w:val="00F7049C"/>
    <w:rsid w:val="00F70513"/>
    <w:rsid w:val="00F7060E"/>
    <w:rsid w:val="00F70C22"/>
    <w:rsid w:val="00F70D4D"/>
    <w:rsid w:val="00F715D1"/>
    <w:rsid w:val="00F7169A"/>
    <w:rsid w:val="00F720A2"/>
    <w:rsid w:val="00F721AD"/>
    <w:rsid w:val="00F72B3F"/>
    <w:rsid w:val="00F72BF9"/>
    <w:rsid w:val="00F72E04"/>
    <w:rsid w:val="00F73D38"/>
    <w:rsid w:val="00F73DDF"/>
    <w:rsid w:val="00F73EA4"/>
    <w:rsid w:val="00F7427C"/>
    <w:rsid w:val="00F74A50"/>
    <w:rsid w:val="00F74B5D"/>
    <w:rsid w:val="00F74B85"/>
    <w:rsid w:val="00F75520"/>
    <w:rsid w:val="00F75800"/>
    <w:rsid w:val="00F758E3"/>
    <w:rsid w:val="00F75951"/>
    <w:rsid w:val="00F75CC9"/>
    <w:rsid w:val="00F76216"/>
    <w:rsid w:val="00F76260"/>
    <w:rsid w:val="00F763A2"/>
    <w:rsid w:val="00F7685C"/>
    <w:rsid w:val="00F7695B"/>
    <w:rsid w:val="00F76B15"/>
    <w:rsid w:val="00F76D77"/>
    <w:rsid w:val="00F76D82"/>
    <w:rsid w:val="00F770B5"/>
    <w:rsid w:val="00F772E9"/>
    <w:rsid w:val="00F77413"/>
    <w:rsid w:val="00F779E3"/>
    <w:rsid w:val="00F77BF6"/>
    <w:rsid w:val="00F77F6B"/>
    <w:rsid w:val="00F80142"/>
    <w:rsid w:val="00F803B6"/>
    <w:rsid w:val="00F80413"/>
    <w:rsid w:val="00F812BC"/>
    <w:rsid w:val="00F81445"/>
    <w:rsid w:val="00F81824"/>
    <w:rsid w:val="00F81EA7"/>
    <w:rsid w:val="00F81EAB"/>
    <w:rsid w:val="00F82462"/>
    <w:rsid w:val="00F82900"/>
    <w:rsid w:val="00F82C31"/>
    <w:rsid w:val="00F83082"/>
    <w:rsid w:val="00F8355F"/>
    <w:rsid w:val="00F83673"/>
    <w:rsid w:val="00F8415F"/>
    <w:rsid w:val="00F841AC"/>
    <w:rsid w:val="00F84378"/>
    <w:rsid w:val="00F84486"/>
    <w:rsid w:val="00F84A53"/>
    <w:rsid w:val="00F84A7C"/>
    <w:rsid w:val="00F84AF7"/>
    <w:rsid w:val="00F84DF7"/>
    <w:rsid w:val="00F8506B"/>
    <w:rsid w:val="00F8550E"/>
    <w:rsid w:val="00F857AF"/>
    <w:rsid w:val="00F85883"/>
    <w:rsid w:val="00F85A1E"/>
    <w:rsid w:val="00F85AA8"/>
    <w:rsid w:val="00F85E41"/>
    <w:rsid w:val="00F86163"/>
    <w:rsid w:val="00F86194"/>
    <w:rsid w:val="00F864B9"/>
    <w:rsid w:val="00F866B3"/>
    <w:rsid w:val="00F86809"/>
    <w:rsid w:val="00F8689C"/>
    <w:rsid w:val="00F869B3"/>
    <w:rsid w:val="00F86C66"/>
    <w:rsid w:val="00F87192"/>
    <w:rsid w:val="00F871E7"/>
    <w:rsid w:val="00F87D65"/>
    <w:rsid w:val="00F87E5F"/>
    <w:rsid w:val="00F9017E"/>
    <w:rsid w:val="00F901B1"/>
    <w:rsid w:val="00F901B5"/>
    <w:rsid w:val="00F90498"/>
    <w:rsid w:val="00F90E9D"/>
    <w:rsid w:val="00F90EEE"/>
    <w:rsid w:val="00F90F84"/>
    <w:rsid w:val="00F91744"/>
    <w:rsid w:val="00F91B17"/>
    <w:rsid w:val="00F91ED8"/>
    <w:rsid w:val="00F91F01"/>
    <w:rsid w:val="00F922D2"/>
    <w:rsid w:val="00F923A0"/>
    <w:rsid w:val="00F93126"/>
    <w:rsid w:val="00F931BF"/>
    <w:rsid w:val="00F93522"/>
    <w:rsid w:val="00F9385E"/>
    <w:rsid w:val="00F93A2E"/>
    <w:rsid w:val="00F93A4A"/>
    <w:rsid w:val="00F93C5A"/>
    <w:rsid w:val="00F94607"/>
    <w:rsid w:val="00F947EB"/>
    <w:rsid w:val="00F948E4"/>
    <w:rsid w:val="00F94CEC"/>
    <w:rsid w:val="00F94E67"/>
    <w:rsid w:val="00F9546D"/>
    <w:rsid w:val="00F9559B"/>
    <w:rsid w:val="00F9594F"/>
    <w:rsid w:val="00F9599C"/>
    <w:rsid w:val="00F96038"/>
    <w:rsid w:val="00F962D8"/>
    <w:rsid w:val="00F96631"/>
    <w:rsid w:val="00F96676"/>
    <w:rsid w:val="00F9685F"/>
    <w:rsid w:val="00F96D07"/>
    <w:rsid w:val="00F97293"/>
    <w:rsid w:val="00F97463"/>
    <w:rsid w:val="00F9796E"/>
    <w:rsid w:val="00F97A5B"/>
    <w:rsid w:val="00F97C0C"/>
    <w:rsid w:val="00FA080E"/>
    <w:rsid w:val="00FA08D6"/>
    <w:rsid w:val="00FA0DD8"/>
    <w:rsid w:val="00FA0EEA"/>
    <w:rsid w:val="00FA118E"/>
    <w:rsid w:val="00FA1AE0"/>
    <w:rsid w:val="00FA1B76"/>
    <w:rsid w:val="00FA1DAF"/>
    <w:rsid w:val="00FA1E2D"/>
    <w:rsid w:val="00FA1EAE"/>
    <w:rsid w:val="00FA236B"/>
    <w:rsid w:val="00FA249C"/>
    <w:rsid w:val="00FA2647"/>
    <w:rsid w:val="00FA2940"/>
    <w:rsid w:val="00FA29FF"/>
    <w:rsid w:val="00FA2B19"/>
    <w:rsid w:val="00FA2DE3"/>
    <w:rsid w:val="00FA2E4A"/>
    <w:rsid w:val="00FA31E7"/>
    <w:rsid w:val="00FA3509"/>
    <w:rsid w:val="00FA380C"/>
    <w:rsid w:val="00FA3B91"/>
    <w:rsid w:val="00FA3C26"/>
    <w:rsid w:val="00FA3C96"/>
    <w:rsid w:val="00FA3D08"/>
    <w:rsid w:val="00FA3DFB"/>
    <w:rsid w:val="00FA3FF2"/>
    <w:rsid w:val="00FA4A90"/>
    <w:rsid w:val="00FA4ACF"/>
    <w:rsid w:val="00FA5D18"/>
    <w:rsid w:val="00FA5E5A"/>
    <w:rsid w:val="00FA60EF"/>
    <w:rsid w:val="00FA6574"/>
    <w:rsid w:val="00FA6B5C"/>
    <w:rsid w:val="00FA7678"/>
    <w:rsid w:val="00FA771C"/>
    <w:rsid w:val="00FB0176"/>
    <w:rsid w:val="00FB0596"/>
    <w:rsid w:val="00FB14FA"/>
    <w:rsid w:val="00FB1A05"/>
    <w:rsid w:val="00FB1C41"/>
    <w:rsid w:val="00FB20A9"/>
    <w:rsid w:val="00FB28FF"/>
    <w:rsid w:val="00FB2F67"/>
    <w:rsid w:val="00FB37AD"/>
    <w:rsid w:val="00FB3885"/>
    <w:rsid w:val="00FB3ECD"/>
    <w:rsid w:val="00FB3F4D"/>
    <w:rsid w:val="00FB4504"/>
    <w:rsid w:val="00FB4573"/>
    <w:rsid w:val="00FB467C"/>
    <w:rsid w:val="00FB4931"/>
    <w:rsid w:val="00FB4BD7"/>
    <w:rsid w:val="00FB4BDE"/>
    <w:rsid w:val="00FB4D6A"/>
    <w:rsid w:val="00FB50F6"/>
    <w:rsid w:val="00FB5313"/>
    <w:rsid w:val="00FB53EB"/>
    <w:rsid w:val="00FB5AC6"/>
    <w:rsid w:val="00FB6298"/>
    <w:rsid w:val="00FB679D"/>
    <w:rsid w:val="00FB7986"/>
    <w:rsid w:val="00FB7B5E"/>
    <w:rsid w:val="00FB7DE5"/>
    <w:rsid w:val="00FC048D"/>
    <w:rsid w:val="00FC0504"/>
    <w:rsid w:val="00FC0539"/>
    <w:rsid w:val="00FC0688"/>
    <w:rsid w:val="00FC07A4"/>
    <w:rsid w:val="00FC0964"/>
    <w:rsid w:val="00FC0A39"/>
    <w:rsid w:val="00FC0B19"/>
    <w:rsid w:val="00FC0D31"/>
    <w:rsid w:val="00FC0E7D"/>
    <w:rsid w:val="00FC10D5"/>
    <w:rsid w:val="00FC1364"/>
    <w:rsid w:val="00FC187B"/>
    <w:rsid w:val="00FC1B81"/>
    <w:rsid w:val="00FC1F6C"/>
    <w:rsid w:val="00FC1F8E"/>
    <w:rsid w:val="00FC21B1"/>
    <w:rsid w:val="00FC268D"/>
    <w:rsid w:val="00FC2D86"/>
    <w:rsid w:val="00FC2E29"/>
    <w:rsid w:val="00FC2FED"/>
    <w:rsid w:val="00FC3479"/>
    <w:rsid w:val="00FC35D9"/>
    <w:rsid w:val="00FC3A5A"/>
    <w:rsid w:val="00FC3B20"/>
    <w:rsid w:val="00FC3BB1"/>
    <w:rsid w:val="00FC438E"/>
    <w:rsid w:val="00FC478A"/>
    <w:rsid w:val="00FC479C"/>
    <w:rsid w:val="00FC4AD8"/>
    <w:rsid w:val="00FC4DAB"/>
    <w:rsid w:val="00FC519E"/>
    <w:rsid w:val="00FC5779"/>
    <w:rsid w:val="00FC58C7"/>
    <w:rsid w:val="00FC6019"/>
    <w:rsid w:val="00FC6394"/>
    <w:rsid w:val="00FC64CE"/>
    <w:rsid w:val="00FC6791"/>
    <w:rsid w:val="00FC6820"/>
    <w:rsid w:val="00FC6AEC"/>
    <w:rsid w:val="00FC6B41"/>
    <w:rsid w:val="00FC6CF0"/>
    <w:rsid w:val="00FC71C0"/>
    <w:rsid w:val="00FC777A"/>
    <w:rsid w:val="00FC7860"/>
    <w:rsid w:val="00FC7924"/>
    <w:rsid w:val="00FC7ED6"/>
    <w:rsid w:val="00FD0071"/>
    <w:rsid w:val="00FD0363"/>
    <w:rsid w:val="00FD0438"/>
    <w:rsid w:val="00FD0479"/>
    <w:rsid w:val="00FD094F"/>
    <w:rsid w:val="00FD099B"/>
    <w:rsid w:val="00FD0A4E"/>
    <w:rsid w:val="00FD0AB0"/>
    <w:rsid w:val="00FD0B5F"/>
    <w:rsid w:val="00FD0C13"/>
    <w:rsid w:val="00FD0DA1"/>
    <w:rsid w:val="00FD0DE9"/>
    <w:rsid w:val="00FD106D"/>
    <w:rsid w:val="00FD137B"/>
    <w:rsid w:val="00FD13E2"/>
    <w:rsid w:val="00FD16DF"/>
    <w:rsid w:val="00FD16E3"/>
    <w:rsid w:val="00FD19D6"/>
    <w:rsid w:val="00FD1B4E"/>
    <w:rsid w:val="00FD1F20"/>
    <w:rsid w:val="00FD1F94"/>
    <w:rsid w:val="00FD230A"/>
    <w:rsid w:val="00FD23D4"/>
    <w:rsid w:val="00FD2439"/>
    <w:rsid w:val="00FD3805"/>
    <w:rsid w:val="00FD384D"/>
    <w:rsid w:val="00FD3897"/>
    <w:rsid w:val="00FD3CCF"/>
    <w:rsid w:val="00FD41FF"/>
    <w:rsid w:val="00FD446B"/>
    <w:rsid w:val="00FD44A4"/>
    <w:rsid w:val="00FD4508"/>
    <w:rsid w:val="00FD4887"/>
    <w:rsid w:val="00FD5016"/>
    <w:rsid w:val="00FD526C"/>
    <w:rsid w:val="00FD5872"/>
    <w:rsid w:val="00FD59A9"/>
    <w:rsid w:val="00FD5B53"/>
    <w:rsid w:val="00FD5E49"/>
    <w:rsid w:val="00FD64C0"/>
    <w:rsid w:val="00FD6B9A"/>
    <w:rsid w:val="00FD6EC4"/>
    <w:rsid w:val="00FD738C"/>
    <w:rsid w:val="00FD7DD2"/>
    <w:rsid w:val="00FD7E6F"/>
    <w:rsid w:val="00FD7ED8"/>
    <w:rsid w:val="00FE00A8"/>
    <w:rsid w:val="00FE013A"/>
    <w:rsid w:val="00FE0188"/>
    <w:rsid w:val="00FE0221"/>
    <w:rsid w:val="00FE04E8"/>
    <w:rsid w:val="00FE070A"/>
    <w:rsid w:val="00FE0A40"/>
    <w:rsid w:val="00FE0EAB"/>
    <w:rsid w:val="00FE10C1"/>
    <w:rsid w:val="00FE10DF"/>
    <w:rsid w:val="00FE118E"/>
    <w:rsid w:val="00FE1C4B"/>
    <w:rsid w:val="00FE1FCE"/>
    <w:rsid w:val="00FE2547"/>
    <w:rsid w:val="00FE25B5"/>
    <w:rsid w:val="00FE297B"/>
    <w:rsid w:val="00FE2B15"/>
    <w:rsid w:val="00FE2EAF"/>
    <w:rsid w:val="00FE2F4F"/>
    <w:rsid w:val="00FE30AE"/>
    <w:rsid w:val="00FE3112"/>
    <w:rsid w:val="00FE32DB"/>
    <w:rsid w:val="00FE341A"/>
    <w:rsid w:val="00FE394D"/>
    <w:rsid w:val="00FE3BB6"/>
    <w:rsid w:val="00FE3C90"/>
    <w:rsid w:val="00FE403F"/>
    <w:rsid w:val="00FE462F"/>
    <w:rsid w:val="00FE481D"/>
    <w:rsid w:val="00FE48EB"/>
    <w:rsid w:val="00FE492C"/>
    <w:rsid w:val="00FE531D"/>
    <w:rsid w:val="00FE55B5"/>
    <w:rsid w:val="00FE565B"/>
    <w:rsid w:val="00FE5F06"/>
    <w:rsid w:val="00FE5F92"/>
    <w:rsid w:val="00FE6200"/>
    <w:rsid w:val="00FE66DC"/>
    <w:rsid w:val="00FE66FD"/>
    <w:rsid w:val="00FE676C"/>
    <w:rsid w:val="00FE6822"/>
    <w:rsid w:val="00FE6A53"/>
    <w:rsid w:val="00FE6B92"/>
    <w:rsid w:val="00FE6BE8"/>
    <w:rsid w:val="00FE70DD"/>
    <w:rsid w:val="00FE75A4"/>
    <w:rsid w:val="00FE7F82"/>
    <w:rsid w:val="00FF0028"/>
    <w:rsid w:val="00FF0F80"/>
    <w:rsid w:val="00FF1380"/>
    <w:rsid w:val="00FF1611"/>
    <w:rsid w:val="00FF1AD3"/>
    <w:rsid w:val="00FF1CCB"/>
    <w:rsid w:val="00FF221A"/>
    <w:rsid w:val="00FF29AF"/>
    <w:rsid w:val="00FF34F1"/>
    <w:rsid w:val="00FF37BB"/>
    <w:rsid w:val="00FF398B"/>
    <w:rsid w:val="00FF4562"/>
    <w:rsid w:val="00FF4A94"/>
    <w:rsid w:val="00FF507F"/>
    <w:rsid w:val="00FF573B"/>
    <w:rsid w:val="00FF5941"/>
    <w:rsid w:val="00FF59FB"/>
    <w:rsid w:val="00FF5E39"/>
    <w:rsid w:val="00FF6038"/>
    <w:rsid w:val="00FF60B9"/>
    <w:rsid w:val="00FF61C5"/>
    <w:rsid w:val="00FF64DA"/>
    <w:rsid w:val="00FF6580"/>
    <w:rsid w:val="00FF6917"/>
    <w:rsid w:val="00FF6952"/>
    <w:rsid w:val="00FF6B50"/>
    <w:rsid w:val="00FF6C82"/>
    <w:rsid w:val="00FF6D6C"/>
    <w:rsid w:val="00FF70A7"/>
    <w:rsid w:val="00FF75CE"/>
    <w:rsid w:val="00FF781C"/>
    <w:rsid w:val="182A6ABD"/>
    <w:rsid w:val="268B03B8"/>
    <w:rsid w:val="39CF688E"/>
    <w:rsid w:val="3C70640A"/>
    <w:rsid w:val="52F16F50"/>
    <w:rsid w:val="53ED7293"/>
    <w:rsid w:val="76E52030"/>
  </w:rsids>
  <m:mathPr>
    <m:mathFont m:val="Cambria Math"/>
    <m:brkBin m:val="before"/>
    <m:brkBinSub m:val="--"/>
    <m:smallFrac m:val="0"/>
    <m:dispDef/>
    <m:lMargin m:val="639"/>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49C45AA7"/>
  <w15:chartTrackingRefBased/>
  <w15:docId w15:val="{C312024D-E240-4916-AE87-E5AD5E567C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lsdException w:name="footnote text" w:semiHidden="1" w:unhideWhenUsed="1"/>
    <w:lsdException w:name="annotation text"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lsdException w:name="Body Text" w:uiPriority="0"/>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uiPriority="0"/>
    <w:lsdException w:name="Body Text 3" w:semiHidden="1" w:unhideWhenUsed="1"/>
    <w:lsdException w:name="Body Text Indent 2" w:uiPriority="0"/>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45D33"/>
    <w:pPr>
      <w:widowControl w:val="0"/>
      <w:spacing w:line="360" w:lineRule="auto"/>
      <w:ind w:firstLineChars="200" w:firstLine="200"/>
      <w:jc w:val="both"/>
    </w:pPr>
    <w:rPr>
      <w:kern w:val="2"/>
      <w:sz w:val="24"/>
      <w:szCs w:val="24"/>
    </w:rPr>
  </w:style>
  <w:style w:type="paragraph" w:styleId="1">
    <w:name w:val="heading 1"/>
    <w:next w:val="a"/>
    <w:link w:val="10"/>
    <w:qFormat/>
    <w:pPr>
      <w:keepNext/>
      <w:keepLines/>
      <w:spacing w:before="320" w:after="320"/>
      <w:jc w:val="center"/>
      <w:outlineLvl w:val="0"/>
    </w:pPr>
    <w:rPr>
      <w:rFonts w:eastAsia="黑体"/>
      <w:bCs/>
      <w:kern w:val="44"/>
      <w:sz w:val="32"/>
      <w:szCs w:val="44"/>
    </w:rPr>
  </w:style>
  <w:style w:type="paragraph" w:styleId="2">
    <w:name w:val="heading 2"/>
    <w:next w:val="a0"/>
    <w:link w:val="20"/>
    <w:qFormat/>
    <w:pPr>
      <w:keepNext/>
      <w:keepLines/>
      <w:adjustRightInd w:val="0"/>
      <w:spacing w:before="240" w:after="240"/>
      <w:textAlignment w:val="baseline"/>
      <w:outlineLvl w:val="1"/>
    </w:pPr>
    <w:rPr>
      <w:rFonts w:ascii="Arial" w:eastAsia="黑体" w:hAnsi="Arial"/>
      <w:color w:val="000000"/>
      <w:sz w:val="24"/>
    </w:rPr>
  </w:style>
  <w:style w:type="paragraph" w:styleId="3">
    <w:name w:val="heading 3"/>
    <w:next w:val="a"/>
    <w:link w:val="30"/>
    <w:qFormat/>
    <w:pPr>
      <w:keepNext/>
      <w:keepLines/>
      <w:spacing w:before="240" w:after="240"/>
      <w:outlineLvl w:val="2"/>
    </w:pPr>
    <w:rPr>
      <w:rFonts w:eastAsia="黑体"/>
      <w:kern w:val="44"/>
      <w:sz w:val="24"/>
      <w:szCs w:val="32"/>
    </w:rPr>
  </w:style>
  <w:style w:type="paragraph" w:styleId="4">
    <w:name w:val="heading 4"/>
    <w:next w:val="a"/>
    <w:link w:val="40"/>
    <w:qFormat/>
    <w:pPr>
      <w:keepNext/>
      <w:keepLines/>
      <w:spacing w:beforeLines="50" w:before="50" w:afterLines="50" w:after="50" w:line="360" w:lineRule="auto"/>
      <w:outlineLvl w:val="3"/>
    </w:pPr>
    <w:rPr>
      <w:bCs/>
      <w:kern w:val="2"/>
      <w:sz w:val="24"/>
      <w:szCs w:val="28"/>
    </w:rPr>
  </w:style>
  <w:style w:type="paragraph" w:styleId="5">
    <w:name w:val="heading 5"/>
    <w:basedOn w:val="a"/>
    <w:next w:val="a"/>
    <w:link w:val="50"/>
    <w:qFormat/>
    <w:pPr>
      <w:keepNext/>
      <w:keepLines/>
      <w:spacing w:before="280" w:after="290" w:line="376" w:lineRule="auto"/>
      <w:outlineLvl w:val="4"/>
    </w:pPr>
    <w:rPr>
      <w:b/>
      <w:bCs/>
      <w:kern w:val="0"/>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unhideWhenUsed/>
    <w:rPr>
      <w:color w:val="0000FF"/>
      <w:u w:val="single"/>
    </w:rPr>
  </w:style>
  <w:style w:type="character" w:styleId="a5">
    <w:name w:val="page number"/>
    <w:basedOn w:val="a1"/>
  </w:style>
  <w:style w:type="character" w:customStyle="1" w:styleId="a6">
    <w:name w:val="正文文本缩进 字符"/>
    <w:link w:val="a7"/>
    <w:rPr>
      <w:rFonts w:ascii="Times New Roman" w:eastAsia="宋体" w:hAnsi="Times New Roman" w:cs="Times New Roman"/>
      <w:color w:val="000000"/>
      <w:spacing w:val="-8"/>
      <w:kern w:val="0"/>
      <w:sz w:val="24"/>
      <w:szCs w:val="20"/>
    </w:rPr>
  </w:style>
  <w:style w:type="character" w:customStyle="1" w:styleId="10">
    <w:name w:val="标题 1 字符"/>
    <w:link w:val="1"/>
    <w:rPr>
      <w:rFonts w:ascii="Times New Roman" w:eastAsia="黑体" w:hAnsi="Times New Roman"/>
      <w:bCs/>
      <w:kern w:val="44"/>
      <w:sz w:val="32"/>
      <w:szCs w:val="44"/>
      <w:lang w:bidi="ar-SA"/>
    </w:rPr>
  </w:style>
  <w:style w:type="character" w:customStyle="1" w:styleId="40">
    <w:name w:val="标题 4 字符"/>
    <w:link w:val="4"/>
    <w:rPr>
      <w:rFonts w:ascii="Times New Roman" w:hAnsi="Times New Roman"/>
      <w:bCs/>
      <w:kern w:val="2"/>
      <w:sz w:val="24"/>
      <w:szCs w:val="28"/>
      <w:lang w:bidi="ar-SA"/>
    </w:rPr>
  </w:style>
  <w:style w:type="character" w:customStyle="1" w:styleId="a8">
    <w:name w:val="页眉 字符"/>
    <w:link w:val="a9"/>
    <w:uiPriority w:val="99"/>
    <w:rPr>
      <w:rFonts w:ascii="Times New Roman" w:eastAsia="宋体" w:hAnsi="Times New Roman" w:cs="Times New Roman"/>
      <w:sz w:val="18"/>
      <w:szCs w:val="18"/>
    </w:rPr>
  </w:style>
  <w:style w:type="character" w:customStyle="1" w:styleId="21">
    <w:name w:val="正文文本缩进 2 字符"/>
    <w:link w:val="22"/>
    <w:rPr>
      <w:rFonts w:ascii="Times New Roman" w:eastAsia="宋体" w:hAnsi="Times New Roman" w:cs="Times New Roman"/>
      <w:sz w:val="18"/>
      <w:szCs w:val="18"/>
    </w:rPr>
  </w:style>
  <w:style w:type="character" w:customStyle="1" w:styleId="30">
    <w:name w:val="标题 3 字符"/>
    <w:link w:val="3"/>
    <w:rPr>
      <w:rFonts w:ascii="Times New Roman" w:eastAsia="黑体" w:hAnsi="Times New Roman"/>
      <w:kern w:val="44"/>
      <w:sz w:val="24"/>
      <w:szCs w:val="32"/>
      <w:lang w:bidi="ar-SA"/>
    </w:rPr>
  </w:style>
  <w:style w:type="character" w:customStyle="1" w:styleId="aa">
    <w:name w:val="页脚 字符"/>
    <w:link w:val="ab"/>
    <w:uiPriority w:val="99"/>
    <w:rPr>
      <w:rFonts w:ascii="Times New Roman" w:eastAsia="宋体" w:hAnsi="Times New Roman" w:cs="Times New Roman"/>
      <w:sz w:val="18"/>
      <w:szCs w:val="18"/>
    </w:rPr>
  </w:style>
  <w:style w:type="character" w:customStyle="1" w:styleId="50">
    <w:name w:val="标题 5 字符"/>
    <w:link w:val="5"/>
    <w:rPr>
      <w:rFonts w:ascii="Times New Roman" w:eastAsia="宋体" w:hAnsi="Times New Roman" w:cs="Times New Roman"/>
      <w:b/>
      <w:bCs/>
      <w:sz w:val="28"/>
      <w:szCs w:val="28"/>
    </w:rPr>
  </w:style>
  <w:style w:type="character" w:customStyle="1" w:styleId="23">
    <w:name w:val="正文文本 2 字符"/>
    <w:link w:val="24"/>
    <w:rPr>
      <w:rFonts w:ascii="Times New Roman" w:eastAsia="宋体" w:hAnsi="Times New Roman" w:cs="Times New Roman"/>
      <w:szCs w:val="24"/>
    </w:rPr>
  </w:style>
  <w:style w:type="character" w:customStyle="1" w:styleId="20">
    <w:name w:val="标题 2 字符"/>
    <w:link w:val="2"/>
    <w:rPr>
      <w:rFonts w:ascii="Arial" w:eastAsia="黑体" w:hAnsi="Arial"/>
      <w:color w:val="000000"/>
      <w:sz w:val="24"/>
      <w:lang w:bidi="ar-SA"/>
    </w:rPr>
  </w:style>
  <w:style w:type="character" w:customStyle="1" w:styleId="ac">
    <w:name w:val="正文文本 字符"/>
    <w:link w:val="ad"/>
    <w:rPr>
      <w:rFonts w:ascii="Times New Roman" w:eastAsia="宋体" w:hAnsi="Times New Roman" w:cs="Times New Roman"/>
      <w:szCs w:val="24"/>
    </w:rPr>
  </w:style>
  <w:style w:type="character" w:customStyle="1" w:styleId="ae">
    <w:name w:val="批注框文本 字符"/>
    <w:link w:val="af"/>
    <w:uiPriority w:val="99"/>
    <w:semiHidden/>
    <w:rPr>
      <w:rFonts w:ascii="Times New Roman" w:eastAsia="宋体" w:hAnsi="Times New Roman" w:cs="Times New Roman"/>
      <w:sz w:val="18"/>
      <w:szCs w:val="18"/>
    </w:rPr>
  </w:style>
  <w:style w:type="paragraph" w:styleId="TOC2">
    <w:name w:val="toc 2"/>
    <w:next w:val="a"/>
    <w:uiPriority w:val="39"/>
    <w:unhideWhenUsed/>
    <w:pPr>
      <w:spacing w:line="360" w:lineRule="auto"/>
      <w:ind w:leftChars="200" w:left="200"/>
    </w:pPr>
    <w:rPr>
      <w:kern w:val="2"/>
      <w:sz w:val="24"/>
      <w:szCs w:val="24"/>
    </w:rPr>
  </w:style>
  <w:style w:type="paragraph" w:styleId="a9">
    <w:name w:val="header"/>
    <w:basedOn w:val="a"/>
    <w:link w:val="a8"/>
    <w:uiPriority w:val="99"/>
    <w:pPr>
      <w:pBdr>
        <w:bottom w:val="single" w:sz="6" w:space="1" w:color="auto"/>
      </w:pBdr>
      <w:tabs>
        <w:tab w:val="center" w:pos="4153"/>
        <w:tab w:val="right" w:pos="8306"/>
      </w:tabs>
      <w:snapToGrid w:val="0"/>
      <w:jc w:val="center"/>
    </w:pPr>
    <w:rPr>
      <w:kern w:val="0"/>
      <w:sz w:val="18"/>
      <w:szCs w:val="18"/>
    </w:rPr>
  </w:style>
  <w:style w:type="paragraph" w:styleId="af">
    <w:name w:val="Balloon Text"/>
    <w:basedOn w:val="a"/>
    <w:link w:val="ae"/>
    <w:uiPriority w:val="99"/>
    <w:unhideWhenUsed/>
    <w:rPr>
      <w:kern w:val="0"/>
      <w:sz w:val="18"/>
      <w:szCs w:val="18"/>
    </w:rPr>
  </w:style>
  <w:style w:type="paragraph" w:styleId="af0">
    <w:name w:val="caption"/>
    <w:basedOn w:val="a"/>
    <w:next w:val="a"/>
    <w:uiPriority w:val="35"/>
    <w:qFormat/>
    <w:rsid w:val="00AE3001"/>
    <w:pPr>
      <w:jc w:val="center"/>
    </w:pPr>
    <w:rPr>
      <w:b/>
      <w:sz w:val="21"/>
    </w:rPr>
  </w:style>
  <w:style w:type="paragraph" w:styleId="ad">
    <w:name w:val="Body Text"/>
    <w:basedOn w:val="a"/>
    <w:link w:val="ac"/>
    <w:pPr>
      <w:spacing w:after="120"/>
    </w:pPr>
    <w:rPr>
      <w:kern w:val="0"/>
      <w:sz w:val="20"/>
    </w:rPr>
  </w:style>
  <w:style w:type="paragraph" w:styleId="24">
    <w:name w:val="Body Text 2"/>
    <w:basedOn w:val="a"/>
    <w:link w:val="23"/>
    <w:pPr>
      <w:spacing w:after="120" w:line="480" w:lineRule="auto"/>
    </w:pPr>
    <w:rPr>
      <w:kern w:val="0"/>
      <w:sz w:val="20"/>
    </w:rPr>
  </w:style>
  <w:style w:type="paragraph" w:styleId="TOC1">
    <w:name w:val="toc 1"/>
    <w:next w:val="a"/>
    <w:uiPriority w:val="39"/>
    <w:pPr>
      <w:spacing w:line="360" w:lineRule="auto"/>
    </w:pPr>
    <w:rPr>
      <w:rFonts w:eastAsia="黑体"/>
      <w:kern w:val="2"/>
      <w:sz w:val="24"/>
      <w:szCs w:val="18"/>
    </w:rPr>
  </w:style>
  <w:style w:type="paragraph" w:styleId="TOC3">
    <w:name w:val="toc 3"/>
    <w:next w:val="a"/>
    <w:uiPriority w:val="39"/>
    <w:unhideWhenUsed/>
    <w:pPr>
      <w:spacing w:line="360" w:lineRule="auto"/>
      <w:ind w:leftChars="400" w:left="400"/>
    </w:pPr>
    <w:rPr>
      <w:kern w:val="2"/>
      <w:sz w:val="24"/>
      <w:szCs w:val="24"/>
    </w:rPr>
  </w:style>
  <w:style w:type="paragraph" w:styleId="ab">
    <w:name w:val="footer"/>
    <w:basedOn w:val="a"/>
    <w:link w:val="aa"/>
    <w:uiPriority w:val="99"/>
    <w:pPr>
      <w:tabs>
        <w:tab w:val="center" w:pos="4153"/>
        <w:tab w:val="right" w:pos="8306"/>
      </w:tabs>
      <w:snapToGrid w:val="0"/>
      <w:jc w:val="left"/>
    </w:pPr>
    <w:rPr>
      <w:kern w:val="0"/>
      <w:sz w:val="18"/>
      <w:szCs w:val="18"/>
    </w:rPr>
  </w:style>
  <w:style w:type="paragraph" w:styleId="22">
    <w:name w:val="Body Text Indent 2"/>
    <w:basedOn w:val="a"/>
    <w:link w:val="21"/>
    <w:pPr>
      <w:spacing w:after="120" w:line="480" w:lineRule="auto"/>
      <w:ind w:leftChars="200" w:left="420"/>
    </w:pPr>
    <w:rPr>
      <w:kern w:val="0"/>
      <w:sz w:val="18"/>
      <w:szCs w:val="18"/>
    </w:rPr>
  </w:style>
  <w:style w:type="paragraph" w:styleId="a7">
    <w:name w:val="Body Text Indent"/>
    <w:basedOn w:val="a"/>
    <w:link w:val="a6"/>
    <w:pPr>
      <w:adjustRightInd w:val="0"/>
      <w:spacing w:line="360" w:lineRule="atLeast"/>
      <w:ind w:firstLine="480"/>
      <w:jc w:val="left"/>
      <w:textAlignment w:val="baseline"/>
    </w:pPr>
    <w:rPr>
      <w:color w:val="000000"/>
      <w:spacing w:val="-8"/>
      <w:kern w:val="0"/>
      <w:szCs w:val="20"/>
    </w:rPr>
  </w:style>
  <w:style w:type="paragraph" w:styleId="af1">
    <w:name w:val="Normal (Web)"/>
    <w:basedOn w:val="a"/>
    <w:uiPriority w:val="99"/>
    <w:qFormat/>
    <w:pPr>
      <w:widowControl/>
      <w:spacing w:before="100" w:beforeAutospacing="1" w:after="100" w:afterAutospacing="1"/>
      <w:jc w:val="left"/>
    </w:pPr>
    <w:rPr>
      <w:rFonts w:ascii="宋体" w:hAnsi="宋体" w:cs="宋体"/>
      <w:kern w:val="0"/>
    </w:rPr>
  </w:style>
  <w:style w:type="paragraph" w:styleId="a0">
    <w:name w:val="Normal Indent"/>
    <w:basedOn w:val="a"/>
    <w:pPr>
      <w:ind w:firstLine="420"/>
    </w:pPr>
  </w:style>
  <w:style w:type="paragraph" w:customStyle="1" w:styleId="41">
    <w:name w:val="标题4"/>
    <w:basedOn w:val="a"/>
    <w:next w:val="a0"/>
    <w:pPr>
      <w:ind w:firstLine="360"/>
      <w:jc w:val="center"/>
    </w:pPr>
    <w:rPr>
      <w:rFonts w:ascii="宋体" w:hAnsi="宋体"/>
      <w:sz w:val="18"/>
      <w:szCs w:val="18"/>
    </w:rPr>
  </w:style>
  <w:style w:type="paragraph" w:customStyle="1" w:styleId="af2">
    <w:name w:val="表头"/>
    <w:basedOn w:val="af0"/>
    <w:pPr>
      <w:spacing w:before="120" w:after="120"/>
      <w:outlineLvl w:val="3"/>
    </w:pPr>
    <w:rPr>
      <w:sz w:val="18"/>
      <w:szCs w:val="18"/>
    </w:rPr>
  </w:style>
  <w:style w:type="paragraph" w:styleId="af3">
    <w:name w:val="No Spacing"/>
    <w:uiPriority w:val="1"/>
    <w:qFormat/>
    <w:pPr>
      <w:widowControl w:val="0"/>
      <w:ind w:firstLineChars="200" w:firstLine="200"/>
      <w:jc w:val="both"/>
    </w:pPr>
    <w:rPr>
      <w:kern w:val="2"/>
      <w:sz w:val="24"/>
      <w:szCs w:val="24"/>
    </w:rPr>
  </w:style>
  <w:style w:type="table" w:styleId="af4">
    <w:name w:val="Table Grid"/>
    <w:basedOn w:val="a2"/>
    <w:uiPriority w:val="59"/>
    <w:rsid w:val="00BB3C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Placeholder Text"/>
    <w:basedOn w:val="a1"/>
    <w:uiPriority w:val="99"/>
    <w:unhideWhenUsed/>
    <w:rsid w:val="000315F9"/>
    <w:rPr>
      <w:color w:val="808080"/>
    </w:rPr>
  </w:style>
  <w:style w:type="paragraph" w:styleId="af6">
    <w:name w:val="List Paragraph"/>
    <w:basedOn w:val="a"/>
    <w:uiPriority w:val="34"/>
    <w:qFormat/>
    <w:rsid w:val="00C93369"/>
    <w:pPr>
      <w:ind w:firstLine="420"/>
    </w:pPr>
  </w:style>
  <w:style w:type="paragraph" w:styleId="af7">
    <w:name w:val="Title"/>
    <w:basedOn w:val="a"/>
    <w:link w:val="af8"/>
    <w:qFormat/>
    <w:rsid w:val="00CE2074"/>
    <w:pPr>
      <w:spacing w:afterLines="100" w:after="100"/>
      <w:ind w:firstLineChars="0" w:firstLine="0"/>
      <w:jc w:val="center"/>
    </w:pPr>
    <w:rPr>
      <w:rFonts w:eastAsia="黑体"/>
      <w:sz w:val="32"/>
    </w:rPr>
  </w:style>
  <w:style w:type="character" w:customStyle="1" w:styleId="af8">
    <w:name w:val="标题 字符"/>
    <w:basedOn w:val="a1"/>
    <w:link w:val="af7"/>
    <w:rsid w:val="00CE2074"/>
    <w:rPr>
      <w:rFonts w:eastAsia="黑体"/>
      <w:kern w:val="2"/>
      <w:sz w:val="32"/>
      <w:szCs w:val="24"/>
    </w:rPr>
  </w:style>
  <w:style w:type="paragraph" w:styleId="af9">
    <w:name w:val="Note Heading"/>
    <w:basedOn w:val="a"/>
    <w:next w:val="a"/>
    <w:link w:val="afa"/>
    <w:semiHidden/>
    <w:rsid w:val="00CE2074"/>
    <w:pPr>
      <w:ind w:firstLineChars="3000" w:firstLine="3000"/>
      <w:jc w:val="center"/>
    </w:pPr>
    <w:rPr>
      <w:szCs w:val="18"/>
    </w:rPr>
  </w:style>
  <w:style w:type="character" w:customStyle="1" w:styleId="afa">
    <w:name w:val="注释标题 字符"/>
    <w:basedOn w:val="a1"/>
    <w:link w:val="af9"/>
    <w:semiHidden/>
    <w:rsid w:val="00CE2074"/>
    <w:rPr>
      <w:kern w:val="2"/>
      <w:sz w:val="24"/>
      <w:szCs w:val="18"/>
    </w:rPr>
  </w:style>
  <w:style w:type="paragraph" w:customStyle="1" w:styleId="11">
    <w:name w:val="注释标题1"/>
    <w:basedOn w:val="af9"/>
    <w:rsid w:val="00CE2074"/>
    <w:pPr>
      <w:spacing w:afterLines="100" w:after="100"/>
    </w:pPr>
  </w:style>
  <w:style w:type="character" w:customStyle="1" w:styleId="MTEquationSection">
    <w:name w:val="MTEquationSection"/>
    <w:basedOn w:val="a1"/>
    <w:rsid w:val="00E429A3"/>
    <w:rPr>
      <w:rFonts w:ascii="黑体" w:eastAsia="黑体"/>
      <w:vanish/>
      <w:color w:val="FF0000"/>
      <w:sz w:val="21"/>
      <w:szCs w:val="21"/>
    </w:rPr>
  </w:style>
  <w:style w:type="table" w:customStyle="1" w:styleId="MTEBNumberedEquation">
    <w:name w:val="MTEBNumberedEquation"/>
    <w:basedOn w:val="a2"/>
    <w:rsid w:val="00E429A3"/>
    <w:tblPr>
      <w:tblCellSpacing w:w="0" w:type="dxa"/>
    </w:tblPr>
    <w:trPr>
      <w:cantSplit/>
      <w:tblCellSpacing w:w="0" w:type="dxa"/>
    </w:trPr>
    <w:tcPr>
      <w:shd w:val="clear" w:color="auto" w:fill="auto"/>
      <w:tcMar>
        <w:top w:w="0" w:type="dxa"/>
        <w:left w:w="0" w:type="dxa"/>
        <w:bottom w:w="0" w:type="dxa"/>
        <w:right w:w="0" w:type="dxa"/>
      </w:tcMar>
    </w:tcPr>
  </w:style>
  <w:style w:type="paragraph" w:customStyle="1" w:styleId="afb">
    <w:name w:val="公式"/>
    <w:basedOn w:val="a"/>
    <w:qFormat/>
    <w:rsid w:val="00190CF7"/>
    <w:pPr>
      <w:tabs>
        <w:tab w:val="center" w:pos="4150"/>
        <w:tab w:val="right" w:pos="10104"/>
      </w:tabs>
      <w:ind w:firstLine="480"/>
    </w:pPr>
  </w:style>
  <w:style w:type="character" w:styleId="afc">
    <w:name w:val="FollowedHyperlink"/>
    <w:basedOn w:val="a1"/>
    <w:uiPriority w:val="99"/>
    <w:semiHidden/>
    <w:unhideWhenUsed/>
    <w:rsid w:val="00FD137B"/>
    <w:rPr>
      <w:color w:val="954F72" w:themeColor="followedHyperlink"/>
      <w:u w:val="single"/>
    </w:rPr>
  </w:style>
  <w:style w:type="paragraph" w:customStyle="1" w:styleId="afd">
    <w:name w:val="表名"/>
    <w:basedOn w:val="a"/>
    <w:rsid w:val="00164617"/>
    <w:pPr>
      <w:ind w:firstLineChars="0" w:firstLine="0"/>
      <w:jc w:val="center"/>
    </w:pPr>
    <w:rPr>
      <w:rFonts w:ascii="黑体" w:eastAsia="黑体" w:hAnsi="黑体"/>
      <w:b/>
      <w:sz w:val="21"/>
    </w:rPr>
  </w:style>
  <w:style w:type="character" w:customStyle="1" w:styleId="91">
    <w:name w:val="标题 9 字符1"/>
    <w:uiPriority w:val="99"/>
    <w:qFormat/>
    <w:rsid w:val="00280504"/>
    <w:rPr>
      <w:rFonts w:ascii="Arial" w:eastAsia="黑体" w:hAnsi="Arial" w:cs="Times New Roman"/>
      <w:kern w:val="2"/>
      <w:sz w:val="21"/>
      <w:szCs w:val="21"/>
      <w:lang w:val="zh-CN"/>
    </w:rPr>
  </w:style>
  <w:style w:type="paragraph" w:styleId="afe">
    <w:name w:val="table of figures"/>
    <w:basedOn w:val="a"/>
    <w:next w:val="a"/>
    <w:uiPriority w:val="99"/>
    <w:unhideWhenUsed/>
    <w:rsid w:val="005A294A"/>
    <w:pPr>
      <w:ind w:firstLineChars="0" w:firstLine="0"/>
    </w:pPr>
  </w:style>
  <w:style w:type="character" w:styleId="aff">
    <w:name w:val="annotation reference"/>
    <w:basedOn w:val="a1"/>
    <w:uiPriority w:val="99"/>
    <w:semiHidden/>
    <w:unhideWhenUsed/>
    <w:rsid w:val="0064450E"/>
    <w:rPr>
      <w:sz w:val="21"/>
      <w:szCs w:val="21"/>
    </w:rPr>
  </w:style>
  <w:style w:type="paragraph" w:styleId="aff0">
    <w:name w:val="annotation text"/>
    <w:basedOn w:val="a"/>
    <w:link w:val="aff1"/>
    <w:uiPriority w:val="99"/>
    <w:semiHidden/>
    <w:unhideWhenUsed/>
    <w:rsid w:val="0064450E"/>
    <w:pPr>
      <w:jc w:val="left"/>
    </w:pPr>
  </w:style>
  <w:style w:type="character" w:customStyle="1" w:styleId="aff1">
    <w:name w:val="批注文字 字符"/>
    <w:basedOn w:val="a1"/>
    <w:link w:val="aff0"/>
    <w:uiPriority w:val="99"/>
    <w:semiHidden/>
    <w:rsid w:val="0064450E"/>
    <w:rPr>
      <w:kern w:val="2"/>
      <w:sz w:val="24"/>
      <w:szCs w:val="24"/>
    </w:rPr>
  </w:style>
  <w:style w:type="paragraph" w:styleId="aff2">
    <w:name w:val="annotation subject"/>
    <w:basedOn w:val="aff0"/>
    <w:next w:val="aff0"/>
    <w:link w:val="aff3"/>
    <w:uiPriority w:val="99"/>
    <w:semiHidden/>
    <w:unhideWhenUsed/>
    <w:rsid w:val="0064450E"/>
    <w:rPr>
      <w:b/>
      <w:bCs/>
    </w:rPr>
  </w:style>
  <w:style w:type="character" w:customStyle="1" w:styleId="aff3">
    <w:name w:val="批注主题 字符"/>
    <w:basedOn w:val="aff1"/>
    <w:link w:val="aff2"/>
    <w:uiPriority w:val="99"/>
    <w:semiHidden/>
    <w:rsid w:val="0064450E"/>
    <w:rPr>
      <w:b/>
      <w:bCs/>
      <w:kern w:val="2"/>
      <w:sz w:val="24"/>
      <w:szCs w:val="24"/>
    </w:rPr>
  </w:style>
  <w:style w:type="character" w:styleId="aff4">
    <w:name w:val="Unresolved Mention"/>
    <w:basedOn w:val="a1"/>
    <w:uiPriority w:val="99"/>
    <w:semiHidden/>
    <w:unhideWhenUsed/>
    <w:rsid w:val="00AA323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6059993">
      <w:bodyDiv w:val="1"/>
      <w:marLeft w:val="0"/>
      <w:marRight w:val="0"/>
      <w:marTop w:val="0"/>
      <w:marBottom w:val="0"/>
      <w:divBdr>
        <w:top w:val="none" w:sz="0" w:space="0" w:color="auto"/>
        <w:left w:val="none" w:sz="0" w:space="0" w:color="auto"/>
        <w:bottom w:val="none" w:sz="0" w:space="0" w:color="auto"/>
        <w:right w:val="none" w:sz="0" w:space="0" w:color="auto"/>
      </w:divBdr>
      <w:divsChild>
        <w:div w:id="5065427">
          <w:marLeft w:val="547"/>
          <w:marRight w:val="0"/>
          <w:marTop w:val="0"/>
          <w:marBottom w:val="0"/>
          <w:divBdr>
            <w:top w:val="none" w:sz="0" w:space="0" w:color="auto"/>
            <w:left w:val="none" w:sz="0" w:space="0" w:color="auto"/>
            <w:bottom w:val="none" w:sz="0" w:space="0" w:color="auto"/>
            <w:right w:val="none" w:sz="0" w:space="0" w:color="auto"/>
          </w:divBdr>
        </w:div>
        <w:div w:id="728845868">
          <w:marLeft w:val="547"/>
          <w:marRight w:val="0"/>
          <w:marTop w:val="0"/>
          <w:marBottom w:val="0"/>
          <w:divBdr>
            <w:top w:val="none" w:sz="0" w:space="0" w:color="auto"/>
            <w:left w:val="none" w:sz="0" w:space="0" w:color="auto"/>
            <w:bottom w:val="none" w:sz="0" w:space="0" w:color="auto"/>
            <w:right w:val="none" w:sz="0" w:space="0" w:color="auto"/>
          </w:divBdr>
        </w:div>
      </w:divsChild>
    </w:div>
    <w:div w:id="405342839">
      <w:bodyDiv w:val="1"/>
      <w:marLeft w:val="0"/>
      <w:marRight w:val="0"/>
      <w:marTop w:val="0"/>
      <w:marBottom w:val="0"/>
      <w:divBdr>
        <w:top w:val="none" w:sz="0" w:space="0" w:color="auto"/>
        <w:left w:val="none" w:sz="0" w:space="0" w:color="auto"/>
        <w:bottom w:val="none" w:sz="0" w:space="0" w:color="auto"/>
        <w:right w:val="none" w:sz="0" w:space="0" w:color="auto"/>
      </w:divBdr>
    </w:div>
    <w:div w:id="452023036">
      <w:bodyDiv w:val="1"/>
      <w:marLeft w:val="0"/>
      <w:marRight w:val="0"/>
      <w:marTop w:val="0"/>
      <w:marBottom w:val="0"/>
      <w:divBdr>
        <w:top w:val="none" w:sz="0" w:space="0" w:color="auto"/>
        <w:left w:val="none" w:sz="0" w:space="0" w:color="auto"/>
        <w:bottom w:val="none" w:sz="0" w:space="0" w:color="auto"/>
        <w:right w:val="none" w:sz="0" w:space="0" w:color="auto"/>
      </w:divBdr>
    </w:div>
    <w:div w:id="568346134">
      <w:bodyDiv w:val="1"/>
      <w:marLeft w:val="0"/>
      <w:marRight w:val="0"/>
      <w:marTop w:val="0"/>
      <w:marBottom w:val="0"/>
      <w:divBdr>
        <w:top w:val="none" w:sz="0" w:space="0" w:color="auto"/>
        <w:left w:val="none" w:sz="0" w:space="0" w:color="auto"/>
        <w:bottom w:val="none" w:sz="0" w:space="0" w:color="auto"/>
        <w:right w:val="none" w:sz="0" w:space="0" w:color="auto"/>
      </w:divBdr>
    </w:div>
    <w:div w:id="604122048">
      <w:bodyDiv w:val="1"/>
      <w:marLeft w:val="0"/>
      <w:marRight w:val="0"/>
      <w:marTop w:val="0"/>
      <w:marBottom w:val="0"/>
      <w:divBdr>
        <w:top w:val="none" w:sz="0" w:space="0" w:color="auto"/>
        <w:left w:val="none" w:sz="0" w:space="0" w:color="auto"/>
        <w:bottom w:val="none" w:sz="0" w:space="0" w:color="auto"/>
        <w:right w:val="none" w:sz="0" w:space="0" w:color="auto"/>
      </w:divBdr>
    </w:div>
    <w:div w:id="608439293">
      <w:bodyDiv w:val="1"/>
      <w:marLeft w:val="0"/>
      <w:marRight w:val="0"/>
      <w:marTop w:val="0"/>
      <w:marBottom w:val="0"/>
      <w:divBdr>
        <w:top w:val="none" w:sz="0" w:space="0" w:color="auto"/>
        <w:left w:val="none" w:sz="0" w:space="0" w:color="auto"/>
        <w:bottom w:val="none" w:sz="0" w:space="0" w:color="auto"/>
        <w:right w:val="none" w:sz="0" w:space="0" w:color="auto"/>
      </w:divBdr>
    </w:div>
    <w:div w:id="707032163">
      <w:bodyDiv w:val="1"/>
      <w:marLeft w:val="0"/>
      <w:marRight w:val="0"/>
      <w:marTop w:val="0"/>
      <w:marBottom w:val="0"/>
      <w:divBdr>
        <w:top w:val="none" w:sz="0" w:space="0" w:color="auto"/>
        <w:left w:val="none" w:sz="0" w:space="0" w:color="auto"/>
        <w:bottom w:val="none" w:sz="0" w:space="0" w:color="auto"/>
        <w:right w:val="none" w:sz="0" w:space="0" w:color="auto"/>
      </w:divBdr>
    </w:div>
    <w:div w:id="743180273">
      <w:bodyDiv w:val="1"/>
      <w:marLeft w:val="0"/>
      <w:marRight w:val="0"/>
      <w:marTop w:val="0"/>
      <w:marBottom w:val="0"/>
      <w:divBdr>
        <w:top w:val="none" w:sz="0" w:space="0" w:color="auto"/>
        <w:left w:val="none" w:sz="0" w:space="0" w:color="auto"/>
        <w:bottom w:val="none" w:sz="0" w:space="0" w:color="auto"/>
        <w:right w:val="none" w:sz="0" w:space="0" w:color="auto"/>
      </w:divBdr>
    </w:div>
    <w:div w:id="761145541">
      <w:bodyDiv w:val="1"/>
      <w:marLeft w:val="0"/>
      <w:marRight w:val="0"/>
      <w:marTop w:val="0"/>
      <w:marBottom w:val="0"/>
      <w:divBdr>
        <w:top w:val="none" w:sz="0" w:space="0" w:color="auto"/>
        <w:left w:val="none" w:sz="0" w:space="0" w:color="auto"/>
        <w:bottom w:val="none" w:sz="0" w:space="0" w:color="auto"/>
        <w:right w:val="none" w:sz="0" w:space="0" w:color="auto"/>
      </w:divBdr>
    </w:div>
    <w:div w:id="1137845213">
      <w:bodyDiv w:val="1"/>
      <w:marLeft w:val="0"/>
      <w:marRight w:val="0"/>
      <w:marTop w:val="0"/>
      <w:marBottom w:val="0"/>
      <w:divBdr>
        <w:top w:val="none" w:sz="0" w:space="0" w:color="auto"/>
        <w:left w:val="none" w:sz="0" w:space="0" w:color="auto"/>
        <w:bottom w:val="none" w:sz="0" w:space="0" w:color="auto"/>
        <w:right w:val="none" w:sz="0" w:space="0" w:color="auto"/>
      </w:divBdr>
    </w:div>
    <w:div w:id="1284264068">
      <w:bodyDiv w:val="1"/>
      <w:marLeft w:val="0"/>
      <w:marRight w:val="0"/>
      <w:marTop w:val="0"/>
      <w:marBottom w:val="0"/>
      <w:divBdr>
        <w:top w:val="none" w:sz="0" w:space="0" w:color="auto"/>
        <w:left w:val="none" w:sz="0" w:space="0" w:color="auto"/>
        <w:bottom w:val="none" w:sz="0" w:space="0" w:color="auto"/>
        <w:right w:val="none" w:sz="0" w:space="0" w:color="auto"/>
      </w:divBdr>
    </w:div>
    <w:div w:id="1390302292">
      <w:bodyDiv w:val="1"/>
      <w:marLeft w:val="0"/>
      <w:marRight w:val="0"/>
      <w:marTop w:val="0"/>
      <w:marBottom w:val="0"/>
      <w:divBdr>
        <w:top w:val="none" w:sz="0" w:space="0" w:color="auto"/>
        <w:left w:val="none" w:sz="0" w:space="0" w:color="auto"/>
        <w:bottom w:val="none" w:sz="0" w:space="0" w:color="auto"/>
        <w:right w:val="none" w:sz="0" w:space="0" w:color="auto"/>
      </w:divBdr>
    </w:div>
    <w:div w:id="1435322925">
      <w:bodyDiv w:val="1"/>
      <w:marLeft w:val="0"/>
      <w:marRight w:val="0"/>
      <w:marTop w:val="0"/>
      <w:marBottom w:val="0"/>
      <w:divBdr>
        <w:top w:val="none" w:sz="0" w:space="0" w:color="auto"/>
        <w:left w:val="none" w:sz="0" w:space="0" w:color="auto"/>
        <w:bottom w:val="none" w:sz="0" w:space="0" w:color="auto"/>
        <w:right w:val="none" w:sz="0" w:space="0" w:color="auto"/>
      </w:divBdr>
    </w:div>
    <w:div w:id="1809545752">
      <w:bodyDiv w:val="1"/>
      <w:marLeft w:val="0"/>
      <w:marRight w:val="0"/>
      <w:marTop w:val="0"/>
      <w:marBottom w:val="0"/>
      <w:divBdr>
        <w:top w:val="none" w:sz="0" w:space="0" w:color="auto"/>
        <w:left w:val="none" w:sz="0" w:space="0" w:color="auto"/>
        <w:bottom w:val="none" w:sz="0" w:space="0" w:color="auto"/>
        <w:right w:val="none" w:sz="0" w:space="0" w:color="auto"/>
      </w:divBdr>
    </w:div>
    <w:div w:id="1814374319">
      <w:bodyDiv w:val="1"/>
      <w:marLeft w:val="0"/>
      <w:marRight w:val="0"/>
      <w:marTop w:val="0"/>
      <w:marBottom w:val="0"/>
      <w:divBdr>
        <w:top w:val="none" w:sz="0" w:space="0" w:color="auto"/>
        <w:left w:val="none" w:sz="0" w:space="0" w:color="auto"/>
        <w:bottom w:val="none" w:sz="0" w:space="0" w:color="auto"/>
        <w:right w:val="none" w:sz="0" w:space="0" w:color="auto"/>
      </w:divBdr>
    </w:div>
    <w:div w:id="1914121479">
      <w:bodyDiv w:val="1"/>
      <w:marLeft w:val="0"/>
      <w:marRight w:val="0"/>
      <w:marTop w:val="0"/>
      <w:marBottom w:val="0"/>
      <w:divBdr>
        <w:top w:val="none" w:sz="0" w:space="0" w:color="auto"/>
        <w:left w:val="none" w:sz="0" w:space="0" w:color="auto"/>
        <w:bottom w:val="none" w:sz="0" w:space="0" w:color="auto"/>
        <w:right w:val="none" w:sz="0" w:space="0" w:color="auto"/>
      </w:divBdr>
    </w:div>
    <w:div w:id="2010138881">
      <w:bodyDiv w:val="1"/>
      <w:marLeft w:val="0"/>
      <w:marRight w:val="0"/>
      <w:marTop w:val="0"/>
      <w:marBottom w:val="0"/>
      <w:divBdr>
        <w:top w:val="none" w:sz="0" w:space="0" w:color="auto"/>
        <w:left w:val="none" w:sz="0" w:space="0" w:color="auto"/>
        <w:bottom w:val="none" w:sz="0" w:space="0" w:color="auto"/>
        <w:right w:val="none" w:sz="0" w:space="0" w:color="auto"/>
      </w:divBdr>
    </w:div>
    <w:div w:id="2018926651">
      <w:bodyDiv w:val="1"/>
      <w:marLeft w:val="0"/>
      <w:marRight w:val="0"/>
      <w:marTop w:val="0"/>
      <w:marBottom w:val="0"/>
      <w:divBdr>
        <w:top w:val="none" w:sz="0" w:space="0" w:color="auto"/>
        <w:left w:val="none" w:sz="0" w:space="0" w:color="auto"/>
        <w:bottom w:val="none" w:sz="0" w:space="0" w:color="auto"/>
        <w:right w:val="none" w:sz="0" w:space="0" w:color="auto"/>
      </w:divBdr>
    </w:div>
    <w:div w:id="2033528667">
      <w:bodyDiv w:val="1"/>
      <w:marLeft w:val="0"/>
      <w:marRight w:val="0"/>
      <w:marTop w:val="0"/>
      <w:marBottom w:val="0"/>
      <w:divBdr>
        <w:top w:val="none" w:sz="0" w:space="0" w:color="auto"/>
        <w:left w:val="none" w:sz="0" w:space="0" w:color="auto"/>
        <w:bottom w:val="none" w:sz="0" w:space="0" w:color="auto"/>
        <w:right w:val="none" w:sz="0" w:space="0" w:color="auto"/>
      </w:divBdr>
    </w:div>
    <w:div w:id="2069570405">
      <w:bodyDiv w:val="1"/>
      <w:marLeft w:val="0"/>
      <w:marRight w:val="0"/>
      <w:marTop w:val="0"/>
      <w:marBottom w:val="0"/>
      <w:divBdr>
        <w:top w:val="none" w:sz="0" w:space="0" w:color="auto"/>
        <w:left w:val="none" w:sz="0" w:space="0" w:color="auto"/>
        <w:bottom w:val="none" w:sz="0" w:space="0" w:color="auto"/>
        <w:right w:val="none" w:sz="0" w:space="0" w:color="auto"/>
      </w:divBdr>
    </w:div>
    <w:div w:id="2103142241">
      <w:bodyDiv w:val="1"/>
      <w:marLeft w:val="0"/>
      <w:marRight w:val="0"/>
      <w:marTop w:val="0"/>
      <w:marBottom w:val="0"/>
      <w:divBdr>
        <w:top w:val="none" w:sz="0" w:space="0" w:color="auto"/>
        <w:left w:val="none" w:sz="0" w:space="0" w:color="auto"/>
        <w:bottom w:val="none" w:sz="0" w:space="0" w:color="auto"/>
        <w:right w:val="none" w:sz="0" w:space="0" w:color="auto"/>
      </w:divBdr>
    </w:div>
    <w:div w:id="21268437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package" Target="embeddings/Microsoft_Visio_Drawing.vsdx"/><Relationship Id="rId26" Type="http://schemas.openxmlformats.org/officeDocument/2006/relationships/footer" Target="footer7.xml"/><Relationship Id="rId3" Type="http://schemas.openxmlformats.org/officeDocument/2006/relationships/styles" Target="styles.xml"/><Relationship Id="rId21" Type="http://schemas.openxmlformats.org/officeDocument/2006/relationships/image" Target="media/image5.w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72535D-BAC4-4CAB-A368-863036D647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21</Pages>
  <Words>1124</Words>
  <Characters>6413</Characters>
  <Application>Microsoft Office Word</Application>
  <DocSecurity>0</DocSecurity>
  <Lines>53</Lines>
  <Paragraphs>15</Paragraphs>
  <ScaleCrop>false</ScaleCrop>
  <Company/>
  <LinksUpToDate>false</LinksUpToDate>
  <CharactersWithSpaces>7522</CharactersWithSpaces>
  <SharedDoc>false</SharedDoc>
  <HLinks>
    <vt:vector size="162" baseType="variant">
      <vt:variant>
        <vt:i4>1703994</vt:i4>
      </vt:variant>
      <vt:variant>
        <vt:i4>158</vt:i4>
      </vt:variant>
      <vt:variant>
        <vt:i4>0</vt:i4>
      </vt:variant>
      <vt:variant>
        <vt:i4>5</vt:i4>
      </vt:variant>
      <vt:variant>
        <vt:lpwstr/>
      </vt:variant>
      <vt:variant>
        <vt:lpwstr>_Toc406488010</vt:lpwstr>
      </vt:variant>
      <vt:variant>
        <vt:i4>1769530</vt:i4>
      </vt:variant>
      <vt:variant>
        <vt:i4>152</vt:i4>
      </vt:variant>
      <vt:variant>
        <vt:i4>0</vt:i4>
      </vt:variant>
      <vt:variant>
        <vt:i4>5</vt:i4>
      </vt:variant>
      <vt:variant>
        <vt:lpwstr/>
      </vt:variant>
      <vt:variant>
        <vt:lpwstr>_Toc406488009</vt:lpwstr>
      </vt:variant>
      <vt:variant>
        <vt:i4>1769530</vt:i4>
      </vt:variant>
      <vt:variant>
        <vt:i4>146</vt:i4>
      </vt:variant>
      <vt:variant>
        <vt:i4>0</vt:i4>
      </vt:variant>
      <vt:variant>
        <vt:i4>5</vt:i4>
      </vt:variant>
      <vt:variant>
        <vt:lpwstr/>
      </vt:variant>
      <vt:variant>
        <vt:lpwstr>_Toc406488008</vt:lpwstr>
      </vt:variant>
      <vt:variant>
        <vt:i4>1769530</vt:i4>
      </vt:variant>
      <vt:variant>
        <vt:i4>140</vt:i4>
      </vt:variant>
      <vt:variant>
        <vt:i4>0</vt:i4>
      </vt:variant>
      <vt:variant>
        <vt:i4>5</vt:i4>
      </vt:variant>
      <vt:variant>
        <vt:lpwstr/>
      </vt:variant>
      <vt:variant>
        <vt:lpwstr>_Toc406488007</vt:lpwstr>
      </vt:variant>
      <vt:variant>
        <vt:i4>1769530</vt:i4>
      </vt:variant>
      <vt:variant>
        <vt:i4>134</vt:i4>
      </vt:variant>
      <vt:variant>
        <vt:i4>0</vt:i4>
      </vt:variant>
      <vt:variant>
        <vt:i4>5</vt:i4>
      </vt:variant>
      <vt:variant>
        <vt:lpwstr/>
      </vt:variant>
      <vt:variant>
        <vt:lpwstr>_Toc406488006</vt:lpwstr>
      </vt:variant>
      <vt:variant>
        <vt:i4>1769530</vt:i4>
      </vt:variant>
      <vt:variant>
        <vt:i4>128</vt:i4>
      </vt:variant>
      <vt:variant>
        <vt:i4>0</vt:i4>
      </vt:variant>
      <vt:variant>
        <vt:i4>5</vt:i4>
      </vt:variant>
      <vt:variant>
        <vt:lpwstr/>
      </vt:variant>
      <vt:variant>
        <vt:lpwstr>_Toc406488005</vt:lpwstr>
      </vt:variant>
      <vt:variant>
        <vt:i4>1769530</vt:i4>
      </vt:variant>
      <vt:variant>
        <vt:i4>122</vt:i4>
      </vt:variant>
      <vt:variant>
        <vt:i4>0</vt:i4>
      </vt:variant>
      <vt:variant>
        <vt:i4>5</vt:i4>
      </vt:variant>
      <vt:variant>
        <vt:lpwstr/>
      </vt:variant>
      <vt:variant>
        <vt:lpwstr>_Toc406488004</vt:lpwstr>
      </vt:variant>
      <vt:variant>
        <vt:i4>1769530</vt:i4>
      </vt:variant>
      <vt:variant>
        <vt:i4>116</vt:i4>
      </vt:variant>
      <vt:variant>
        <vt:i4>0</vt:i4>
      </vt:variant>
      <vt:variant>
        <vt:i4>5</vt:i4>
      </vt:variant>
      <vt:variant>
        <vt:lpwstr/>
      </vt:variant>
      <vt:variant>
        <vt:lpwstr>_Toc406488003</vt:lpwstr>
      </vt:variant>
      <vt:variant>
        <vt:i4>1769530</vt:i4>
      </vt:variant>
      <vt:variant>
        <vt:i4>110</vt:i4>
      </vt:variant>
      <vt:variant>
        <vt:i4>0</vt:i4>
      </vt:variant>
      <vt:variant>
        <vt:i4>5</vt:i4>
      </vt:variant>
      <vt:variant>
        <vt:lpwstr/>
      </vt:variant>
      <vt:variant>
        <vt:lpwstr>_Toc406488002</vt:lpwstr>
      </vt:variant>
      <vt:variant>
        <vt:i4>1769530</vt:i4>
      </vt:variant>
      <vt:variant>
        <vt:i4>104</vt:i4>
      </vt:variant>
      <vt:variant>
        <vt:i4>0</vt:i4>
      </vt:variant>
      <vt:variant>
        <vt:i4>5</vt:i4>
      </vt:variant>
      <vt:variant>
        <vt:lpwstr/>
      </vt:variant>
      <vt:variant>
        <vt:lpwstr>_Toc406488001</vt:lpwstr>
      </vt:variant>
      <vt:variant>
        <vt:i4>1769530</vt:i4>
      </vt:variant>
      <vt:variant>
        <vt:i4>98</vt:i4>
      </vt:variant>
      <vt:variant>
        <vt:i4>0</vt:i4>
      </vt:variant>
      <vt:variant>
        <vt:i4>5</vt:i4>
      </vt:variant>
      <vt:variant>
        <vt:lpwstr/>
      </vt:variant>
      <vt:variant>
        <vt:lpwstr>_Toc406488000</vt:lpwstr>
      </vt:variant>
      <vt:variant>
        <vt:i4>1900595</vt:i4>
      </vt:variant>
      <vt:variant>
        <vt:i4>92</vt:i4>
      </vt:variant>
      <vt:variant>
        <vt:i4>0</vt:i4>
      </vt:variant>
      <vt:variant>
        <vt:i4>5</vt:i4>
      </vt:variant>
      <vt:variant>
        <vt:lpwstr/>
      </vt:variant>
      <vt:variant>
        <vt:lpwstr>_Toc406487999</vt:lpwstr>
      </vt:variant>
      <vt:variant>
        <vt:i4>1900595</vt:i4>
      </vt:variant>
      <vt:variant>
        <vt:i4>86</vt:i4>
      </vt:variant>
      <vt:variant>
        <vt:i4>0</vt:i4>
      </vt:variant>
      <vt:variant>
        <vt:i4>5</vt:i4>
      </vt:variant>
      <vt:variant>
        <vt:lpwstr/>
      </vt:variant>
      <vt:variant>
        <vt:lpwstr>_Toc406487998</vt:lpwstr>
      </vt:variant>
      <vt:variant>
        <vt:i4>1900595</vt:i4>
      </vt:variant>
      <vt:variant>
        <vt:i4>80</vt:i4>
      </vt:variant>
      <vt:variant>
        <vt:i4>0</vt:i4>
      </vt:variant>
      <vt:variant>
        <vt:i4>5</vt:i4>
      </vt:variant>
      <vt:variant>
        <vt:lpwstr/>
      </vt:variant>
      <vt:variant>
        <vt:lpwstr>_Toc406487997</vt:lpwstr>
      </vt:variant>
      <vt:variant>
        <vt:i4>1900595</vt:i4>
      </vt:variant>
      <vt:variant>
        <vt:i4>74</vt:i4>
      </vt:variant>
      <vt:variant>
        <vt:i4>0</vt:i4>
      </vt:variant>
      <vt:variant>
        <vt:i4>5</vt:i4>
      </vt:variant>
      <vt:variant>
        <vt:lpwstr/>
      </vt:variant>
      <vt:variant>
        <vt:lpwstr>_Toc406487996</vt:lpwstr>
      </vt:variant>
      <vt:variant>
        <vt:i4>1900595</vt:i4>
      </vt:variant>
      <vt:variant>
        <vt:i4>68</vt:i4>
      </vt:variant>
      <vt:variant>
        <vt:i4>0</vt:i4>
      </vt:variant>
      <vt:variant>
        <vt:i4>5</vt:i4>
      </vt:variant>
      <vt:variant>
        <vt:lpwstr/>
      </vt:variant>
      <vt:variant>
        <vt:lpwstr>_Toc406487995</vt:lpwstr>
      </vt:variant>
      <vt:variant>
        <vt:i4>1900595</vt:i4>
      </vt:variant>
      <vt:variant>
        <vt:i4>62</vt:i4>
      </vt:variant>
      <vt:variant>
        <vt:i4>0</vt:i4>
      </vt:variant>
      <vt:variant>
        <vt:i4>5</vt:i4>
      </vt:variant>
      <vt:variant>
        <vt:lpwstr/>
      </vt:variant>
      <vt:variant>
        <vt:lpwstr>_Toc406487994</vt:lpwstr>
      </vt:variant>
      <vt:variant>
        <vt:i4>1900595</vt:i4>
      </vt:variant>
      <vt:variant>
        <vt:i4>56</vt:i4>
      </vt:variant>
      <vt:variant>
        <vt:i4>0</vt:i4>
      </vt:variant>
      <vt:variant>
        <vt:i4>5</vt:i4>
      </vt:variant>
      <vt:variant>
        <vt:lpwstr/>
      </vt:variant>
      <vt:variant>
        <vt:lpwstr>_Toc406487993</vt:lpwstr>
      </vt:variant>
      <vt:variant>
        <vt:i4>1900595</vt:i4>
      </vt:variant>
      <vt:variant>
        <vt:i4>50</vt:i4>
      </vt:variant>
      <vt:variant>
        <vt:i4>0</vt:i4>
      </vt:variant>
      <vt:variant>
        <vt:i4>5</vt:i4>
      </vt:variant>
      <vt:variant>
        <vt:lpwstr/>
      </vt:variant>
      <vt:variant>
        <vt:lpwstr>_Toc406487992</vt:lpwstr>
      </vt:variant>
      <vt:variant>
        <vt:i4>1900595</vt:i4>
      </vt:variant>
      <vt:variant>
        <vt:i4>44</vt:i4>
      </vt:variant>
      <vt:variant>
        <vt:i4>0</vt:i4>
      </vt:variant>
      <vt:variant>
        <vt:i4>5</vt:i4>
      </vt:variant>
      <vt:variant>
        <vt:lpwstr/>
      </vt:variant>
      <vt:variant>
        <vt:lpwstr>_Toc406487991</vt:lpwstr>
      </vt:variant>
      <vt:variant>
        <vt:i4>1900595</vt:i4>
      </vt:variant>
      <vt:variant>
        <vt:i4>38</vt:i4>
      </vt:variant>
      <vt:variant>
        <vt:i4>0</vt:i4>
      </vt:variant>
      <vt:variant>
        <vt:i4>5</vt:i4>
      </vt:variant>
      <vt:variant>
        <vt:lpwstr/>
      </vt:variant>
      <vt:variant>
        <vt:lpwstr>_Toc406487990</vt:lpwstr>
      </vt:variant>
      <vt:variant>
        <vt:i4>1835059</vt:i4>
      </vt:variant>
      <vt:variant>
        <vt:i4>32</vt:i4>
      </vt:variant>
      <vt:variant>
        <vt:i4>0</vt:i4>
      </vt:variant>
      <vt:variant>
        <vt:i4>5</vt:i4>
      </vt:variant>
      <vt:variant>
        <vt:lpwstr/>
      </vt:variant>
      <vt:variant>
        <vt:lpwstr>_Toc406487989</vt:lpwstr>
      </vt:variant>
      <vt:variant>
        <vt:i4>1835059</vt:i4>
      </vt:variant>
      <vt:variant>
        <vt:i4>26</vt:i4>
      </vt:variant>
      <vt:variant>
        <vt:i4>0</vt:i4>
      </vt:variant>
      <vt:variant>
        <vt:i4>5</vt:i4>
      </vt:variant>
      <vt:variant>
        <vt:lpwstr/>
      </vt:variant>
      <vt:variant>
        <vt:lpwstr>_Toc406487988</vt:lpwstr>
      </vt:variant>
      <vt:variant>
        <vt:i4>1835059</vt:i4>
      </vt:variant>
      <vt:variant>
        <vt:i4>20</vt:i4>
      </vt:variant>
      <vt:variant>
        <vt:i4>0</vt:i4>
      </vt:variant>
      <vt:variant>
        <vt:i4>5</vt:i4>
      </vt:variant>
      <vt:variant>
        <vt:lpwstr/>
      </vt:variant>
      <vt:variant>
        <vt:lpwstr>_Toc406487987</vt:lpwstr>
      </vt:variant>
      <vt:variant>
        <vt:i4>1835059</vt:i4>
      </vt:variant>
      <vt:variant>
        <vt:i4>14</vt:i4>
      </vt:variant>
      <vt:variant>
        <vt:i4>0</vt:i4>
      </vt:variant>
      <vt:variant>
        <vt:i4>5</vt:i4>
      </vt:variant>
      <vt:variant>
        <vt:lpwstr/>
      </vt:variant>
      <vt:variant>
        <vt:lpwstr>_Toc406487986</vt:lpwstr>
      </vt:variant>
      <vt:variant>
        <vt:i4>1835059</vt:i4>
      </vt:variant>
      <vt:variant>
        <vt:i4>8</vt:i4>
      </vt:variant>
      <vt:variant>
        <vt:i4>0</vt:i4>
      </vt:variant>
      <vt:variant>
        <vt:i4>5</vt:i4>
      </vt:variant>
      <vt:variant>
        <vt:lpwstr/>
      </vt:variant>
      <vt:variant>
        <vt:lpwstr>_Toc406487985</vt:lpwstr>
      </vt:variant>
      <vt:variant>
        <vt:i4>1835059</vt:i4>
      </vt:variant>
      <vt:variant>
        <vt:i4>2</vt:i4>
      </vt:variant>
      <vt:variant>
        <vt:i4>0</vt:i4>
      </vt:variant>
      <vt:variant>
        <vt:i4>5</vt:i4>
      </vt:variant>
      <vt:variant>
        <vt:lpwstr/>
      </vt:variant>
      <vt:variant>
        <vt:lpwstr>_Toc4064879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yHoo</dc:creator>
  <cp:keywords/>
  <cp:lastModifiedBy>胡 伟</cp:lastModifiedBy>
  <cp:revision>203</cp:revision>
  <cp:lastPrinted>2021-12-17T01:30:00Z</cp:lastPrinted>
  <dcterms:created xsi:type="dcterms:W3CDTF">2021-12-17T01:30:00Z</dcterms:created>
  <dcterms:modified xsi:type="dcterms:W3CDTF">2021-12-19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y fmtid="{D5CDD505-2E9C-101B-9397-08002B2CF9AE}" pid="3" name="KSORubyTemplateID">
    <vt:lpwstr>6</vt:lpwstr>
  </property>
  <property fmtid="{D5CDD505-2E9C-101B-9397-08002B2CF9AE}" pid="4" name="MTEquationNumber2">
    <vt:lpwstr>(#S1.#E1)</vt:lpwstr>
  </property>
  <property fmtid="{D5CDD505-2E9C-101B-9397-08002B2CF9AE}" pid="5" name="MTEquationSection">
    <vt:lpwstr>1</vt:lpwstr>
  </property>
</Properties>
</file>